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autoCompressPictures="0">
  <p:sldMasterIdLst>
    <p:sldMasterId id="2147483687" r:id="rId1"/>
  </p:sldMasterIdLst>
  <p:notesMasterIdLst>
    <p:notesMasterId r:id="rId16"/>
  </p:notesMasterIdLst>
  <p:handoutMasterIdLst>
    <p:handoutMasterId r:id="rId17"/>
  </p:handoutMasterIdLst>
  <p:sldIdLst>
    <p:sldId id="256" r:id="rId2"/>
    <p:sldId id="278" r:id="rId3"/>
    <p:sldId id="258" r:id="rId4"/>
    <p:sldId id="261" r:id="rId5"/>
    <p:sldId id="262" r:id="rId6"/>
    <p:sldId id="277" r:id="rId7"/>
    <p:sldId id="263" r:id="rId8"/>
    <p:sldId id="266" r:id="rId9"/>
    <p:sldId id="273" r:id="rId10"/>
    <p:sldId id="274" r:id="rId11"/>
    <p:sldId id="276" r:id="rId12"/>
    <p:sldId id="275" r:id="rId13"/>
    <p:sldId id="279" r:id="rId14"/>
    <p:sldId id="265" r:id="rId1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 autoAdjust="0"/>
  </p:normalViewPr>
  <p:slideViewPr>
    <p:cSldViewPr snapToGrid="0">
      <p:cViewPr>
        <p:scale>
          <a:sx n="50" d="100"/>
          <a:sy n="50" d="100"/>
        </p:scale>
        <p:origin x="432" y="-7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954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482A807-84D2-467E-9890-6C7DD3DFEAF9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E2F78EB-3F02-40DA-AF83-827C37D9F257}">
      <dgm:prSet phldrT="[Текст]"/>
      <dgm:spPr/>
      <dgm:t>
        <a:bodyPr/>
        <a:lstStyle/>
        <a:p>
          <a:r>
            <a:rPr lang="ru-RU" dirty="0"/>
            <a:t> </a:t>
          </a:r>
        </a:p>
      </dgm:t>
    </dgm:pt>
    <dgm:pt modelId="{68EE016C-76E7-447A-B174-806B7368C47B}" type="parTrans" cxnId="{F06C213F-70E3-4B58-AC23-06ED97BE230F}">
      <dgm:prSet/>
      <dgm:spPr/>
      <dgm:t>
        <a:bodyPr/>
        <a:lstStyle/>
        <a:p>
          <a:endParaRPr lang="ru-RU"/>
        </a:p>
      </dgm:t>
    </dgm:pt>
    <dgm:pt modelId="{69BF79B7-FDFB-4A1E-938C-8AB083F9F114}" type="sibTrans" cxnId="{F06C213F-70E3-4B58-AC23-06ED97BE230F}">
      <dgm:prSet/>
      <dgm:spPr/>
      <dgm:t>
        <a:bodyPr/>
        <a:lstStyle/>
        <a:p>
          <a:endParaRPr lang="ru-RU"/>
        </a:p>
      </dgm:t>
    </dgm:pt>
    <dgm:pt modelId="{07031ABB-AE66-49B4-9026-00DE34F0C03C}">
      <dgm:prSet phldrT="[Текст]"/>
      <dgm:spPr/>
      <dgm:t>
        <a:bodyPr/>
        <a:lstStyle/>
        <a:p>
          <a:pPr>
            <a:buNone/>
          </a:pPr>
          <a:r>
            <a:rPr lang="ru-RU" dirty="0"/>
            <a:t>Изучение предметной области </a:t>
          </a:r>
        </a:p>
      </dgm:t>
    </dgm:pt>
    <dgm:pt modelId="{2CE9944D-9682-471F-9BD3-25D77FECC9DC}" type="parTrans" cxnId="{8D746C2B-95AF-416E-9F99-7F38D6D50E52}">
      <dgm:prSet/>
      <dgm:spPr/>
      <dgm:t>
        <a:bodyPr/>
        <a:lstStyle/>
        <a:p>
          <a:endParaRPr lang="ru-RU"/>
        </a:p>
      </dgm:t>
    </dgm:pt>
    <dgm:pt modelId="{169D74C7-AD66-4BB1-9F86-E3680A18634F}" type="sibTrans" cxnId="{8D746C2B-95AF-416E-9F99-7F38D6D50E52}">
      <dgm:prSet/>
      <dgm:spPr/>
      <dgm:t>
        <a:bodyPr/>
        <a:lstStyle/>
        <a:p>
          <a:endParaRPr lang="ru-RU"/>
        </a:p>
      </dgm:t>
    </dgm:pt>
    <dgm:pt modelId="{BFF0A015-474F-44B3-8EA8-F6E3E74EBD5B}">
      <dgm:prSet phldrT="[Текст]"/>
      <dgm:spPr/>
      <dgm:t>
        <a:bodyPr/>
        <a:lstStyle/>
        <a:p>
          <a:r>
            <a:rPr lang="ru-RU" dirty="0"/>
            <a:t> </a:t>
          </a:r>
        </a:p>
      </dgm:t>
    </dgm:pt>
    <dgm:pt modelId="{3EAF7E09-1B8F-40AC-9384-7DB3712A5742}" type="parTrans" cxnId="{826E39AE-BEE5-40F8-A08F-B2F505FA6238}">
      <dgm:prSet/>
      <dgm:spPr/>
      <dgm:t>
        <a:bodyPr/>
        <a:lstStyle/>
        <a:p>
          <a:endParaRPr lang="ru-RU"/>
        </a:p>
      </dgm:t>
    </dgm:pt>
    <dgm:pt modelId="{E3FD94DC-F950-418E-B301-CDFAB645CD5C}" type="sibTrans" cxnId="{826E39AE-BEE5-40F8-A08F-B2F505FA6238}">
      <dgm:prSet/>
      <dgm:spPr/>
      <dgm:t>
        <a:bodyPr/>
        <a:lstStyle/>
        <a:p>
          <a:endParaRPr lang="ru-RU"/>
        </a:p>
      </dgm:t>
    </dgm:pt>
    <dgm:pt modelId="{E61CF7AB-3926-463E-A089-E260F477395F}">
      <dgm:prSet phldrT="[Текст]"/>
      <dgm:spPr/>
      <dgm:t>
        <a:bodyPr/>
        <a:lstStyle/>
        <a:p>
          <a:pPr>
            <a:buNone/>
          </a:pPr>
          <a:r>
            <a:rPr lang="ru-RU" dirty="0"/>
            <a:t>Подбор стека технологий для разработки</a:t>
          </a:r>
        </a:p>
      </dgm:t>
    </dgm:pt>
    <dgm:pt modelId="{40A9896C-DA47-49B2-952B-3CE9B23CCCB5}" type="parTrans" cxnId="{D0F4B9DF-321C-4FD9-9317-E5ECB529E64F}">
      <dgm:prSet/>
      <dgm:spPr/>
      <dgm:t>
        <a:bodyPr/>
        <a:lstStyle/>
        <a:p>
          <a:endParaRPr lang="ru-RU"/>
        </a:p>
      </dgm:t>
    </dgm:pt>
    <dgm:pt modelId="{B9425946-2269-4369-8849-2F629977E6F4}" type="sibTrans" cxnId="{D0F4B9DF-321C-4FD9-9317-E5ECB529E64F}">
      <dgm:prSet/>
      <dgm:spPr/>
      <dgm:t>
        <a:bodyPr/>
        <a:lstStyle/>
        <a:p>
          <a:endParaRPr lang="ru-RU"/>
        </a:p>
      </dgm:t>
    </dgm:pt>
    <dgm:pt modelId="{5B2E6FB7-6937-4690-9535-8ED1FE6209A4}">
      <dgm:prSet phldrT="[Текст]"/>
      <dgm:spPr/>
      <dgm:t>
        <a:bodyPr/>
        <a:lstStyle/>
        <a:p>
          <a:r>
            <a:rPr lang="ru-RU" dirty="0"/>
            <a:t> </a:t>
          </a:r>
        </a:p>
      </dgm:t>
    </dgm:pt>
    <dgm:pt modelId="{25F47252-AF3A-44B8-A5F9-12E74F2E9699}" type="parTrans" cxnId="{F432E3AA-F90C-42BB-8143-DD5B1EB0FF9F}">
      <dgm:prSet/>
      <dgm:spPr/>
      <dgm:t>
        <a:bodyPr/>
        <a:lstStyle/>
        <a:p>
          <a:endParaRPr lang="ru-RU"/>
        </a:p>
      </dgm:t>
    </dgm:pt>
    <dgm:pt modelId="{1AD50463-120E-45E6-A3EF-69B0F75D2905}" type="sibTrans" cxnId="{F432E3AA-F90C-42BB-8143-DD5B1EB0FF9F}">
      <dgm:prSet/>
      <dgm:spPr/>
      <dgm:t>
        <a:bodyPr/>
        <a:lstStyle/>
        <a:p>
          <a:endParaRPr lang="ru-RU"/>
        </a:p>
      </dgm:t>
    </dgm:pt>
    <dgm:pt modelId="{D3157DDA-6F98-47D5-9B26-96A1CBAE73A0}">
      <dgm:prSet phldrT="[Текст]"/>
      <dgm:spPr/>
      <dgm:t>
        <a:bodyPr/>
        <a:lstStyle/>
        <a:p>
          <a:pPr>
            <a:buNone/>
          </a:pPr>
          <a:r>
            <a:rPr lang="ru-RU" dirty="0"/>
            <a:t>Проектирование программы</a:t>
          </a:r>
        </a:p>
      </dgm:t>
    </dgm:pt>
    <dgm:pt modelId="{9491584B-569A-4EBD-9CE2-34916F61C667}" type="parTrans" cxnId="{E5E5AFFE-F7DD-4EA2-978B-5253FA2AFE40}">
      <dgm:prSet/>
      <dgm:spPr/>
      <dgm:t>
        <a:bodyPr/>
        <a:lstStyle/>
        <a:p>
          <a:endParaRPr lang="ru-RU"/>
        </a:p>
      </dgm:t>
    </dgm:pt>
    <dgm:pt modelId="{05650A78-573E-4F89-9990-01BE25800AF6}" type="sibTrans" cxnId="{E5E5AFFE-F7DD-4EA2-978B-5253FA2AFE40}">
      <dgm:prSet/>
      <dgm:spPr/>
      <dgm:t>
        <a:bodyPr/>
        <a:lstStyle/>
        <a:p>
          <a:endParaRPr lang="ru-RU"/>
        </a:p>
      </dgm:t>
    </dgm:pt>
    <dgm:pt modelId="{80FE7225-EDD0-4307-8F20-69C180A3E982}">
      <dgm:prSet/>
      <dgm:spPr/>
      <dgm:t>
        <a:bodyPr/>
        <a:lstStyle/>
        <a:p>
          <a:endParaRPr lang="ru-RU"/>
        </a:p>
      </dgm:t>
    </dgm:pt>
    <dgm:pt modelId="{D920FF09-6EB5-4758-BC96-5CB61B0C0441}" type="parTrans" cxnId="{580835E8-2037-4667-AA44-2B375439A014}">
      <dgm:prSet/>
      <dgm:spPr/>
      <dgm:t>
        <a:bodyPr/>
        <a:lstStyle/>
        <a:p>
          <a:endParaRPr lang="ru-RU"/>
        </a:p>
      </dgm:t>
    </dgm:pt>
    <dgm:pt modelId="{367C8A25-4429-489C-A9EF-52C017AAA467}" type="sibTrans" cxnId="{580835E8-2037-4667-AA44-2B375439A014}">
      <dgm:prSet/>
      <dgm:spPr/>
      <dgm:t>
        <a:bodyPr/>
        <a:lstStyle/>
        <a:p>
          <a:endParaRPr lang="ru-RU"/>
        </a:p>
      </dgm:t>
    </dgm:pt>
    <dgm:pt modelId="{6E1C48CB-E6A2-45F7-A9DB-601D4919F9F2}">
      <dgm:prSet/>
      <dgm:spPr/>
      <dgm:t>
        <a:bodyPr/>
        <a:lstStyle/>
        <a:p>
          <a:pPr>
            <a:buNone/>
          </a:pPr>
          <a:r>
            <a:rPr lang="ru-RU" dirty="0"/>
            <a:t>Разработка программного продукта</a:t>
          </a:r>
        </a:p>
      </dgm:t>
    </dgm:pt>
    <dgm:pt modelId="{94056065-B229-41BA-8F2E-25F5E1EC28BC}" type="parTrans" cxnId="{698F0C73-BFF5-45C0-AF47-69E1EC05F0F0}">
      <dgm:prSet/>
      <dgm:spPr/>
      <dgm:t>
        <a:bodyPr/>
        <a:lstStyle/>
        <a:p>
          <a:endParaRPr lang="ru-RU"/>
        </a:p>
      </dgm:t>
    </dgm:pt>
    <dgm:pt modelId="{9B4E2FD2-AF1A-44A5-957A-F23AEB071F35}" type="sibTrans" cxnId="{698F0C73-BFF5-45C0-AF47-69E1EC05F0F0}">
      <dgm:prSet/>
      <dgm:spPr/>
      <dgm:t>
        <a:bodyPr/>
        <a:lstStyle/>
        <a:p>
          <a:endParaRPr lang="ru-RU"/>
        </a:p>
      </dgm:t>
    </dgm:pt>
    <dgm:pt modelId="{4E7B4AF9-8B2D-4203-B1C3-227D10A414B3}" type="pres">
      <dgm:prSet presAssocID="{8482A807-84D2-467E-9890-6C7DD3DFEAF9}" presName="linearFlow" presStyleCnt="0">
        <dgm:presLayoutVars>
          <dgm:dir/>
          <dgm:animLvl val="lvl"/>
          <dgm:resizeHandles val="exact"/>
        </dgm:presLayoutVars>
      </dgm:prSet>
      <dgm:spPr/>
    </dgm:pt>
    <dgm:pt modelId="{5675D1AA-D22E-455F-8744-466A30B15A14}" type="pres">
      <dgm:prSet presAssocID="{7E2F78EB-3F02-40DA-AF83-827C37D9F257}" presName="composite" presStyleCnt="0"/>
      <dgm:spPr/>
    </dgm:pt>
    <dgm:pt modelId="{05A570D3-CAC9-4D8C-89D6-49DE7D3CCCDD}" type="pres">
      <dgm:prSet presAssocID="{7E2F78EB-3F02-40DA-AF83-827C37D9F257}" presName="parentText" presStyleLbl="alignNode1" presStyleIdx="0" presStyleCnt="4">
        <dgm:presLayoutVars>
          <dgm:chMax val="1"/>
          <dgm:bulletEnabled val="1"/>
        </dgm:presLayoutVars>
      </dgm:prSet>
      <dgm:spPr/>
    </dgm:pt>
    <dgm:pt modelId="{FBE0102A-2960-491E-A8FB-6C147F83D411}" type="pres">
      <dgm:prSet presAssocID="{7E2F78EB-3F02-40DA-AF83-827C37D9F257}" presName="descendantText" presStyleLbl="alignAcc1" presStyleIdx="0" presStyleCnt="4">
        <dgm:presLayoutVars>
          <dgm:bulletEnabled val="1"/>
        </dgm:presLayoutVars>
      </dgm:prSet>
      <dgm:spPr/>
    </dgm:pt>
    <dgm:pt modelId="{168C46A0-255A-4BB1-9763-A3BB52E63AFD}" type="pres">
      <dgm:prSet presAssocID="{69BF79B7-FDFB-4A1E-938C-8AB083F9F114}" presName="sp" presStyleCnt="0"/>
      <dgm:spPr/>
    </dgm:pt>
    <dgm:pt modelId="{79234D94-E51A-4BE5-8746-3E4E45C99F65}" type="pres">
      <dgm:prSet presAssocID="{BFF0A015-474F-44B3-8EA8-F6E3E74EBD5B}" presName="composite" presStyleCnt="0"/>
      <dgm:spPr/>
    </dgm:pt>
    <dgm:pt modelId="{926A565D-003F-404D-8FC8-55B56FAF0A1F}" type="pres">
      <dgm:prSet presAssocID="{BFF0A015-474F-44B3-8EA8-F6E3E74EBD5B}" presName="parentText" presStyleLbl="alignNode1" presStyleIdx="1" presStyleCnt="4">
        <dgm:presLayoutVars>
          <dgm:chMax val="1"/>
          <dgm:bulletEnabled val="1"/>
        </dgm:presLayoutVars>
      </dgm:prSet>
      <dgm:spPr/>
    </dgm:pt>
    <dgm:pt modelId="{C440AF8C-678D-4A6E-A45F-612861B7CC72}" type="pres">
      <dgm:prSet presAssocID="{BFF0A015-474F-44B3-8EA8-F6E3E74EBD5B}" presName="descendantText" presStyleLbl="alignAcc1" presStyleIdx="1" presStyleCnt="4">
        <dgm:presLayoutVars>
          <dgm:bulletEnabled val="1"/>
        </dgm:presLayoutVars>
      </dgm:prSet>
      <dgm:spPr/>
    </dgm:pt>
    <dgm:pt modelId="{B459B108-E505-4B3B-BCA9-BE6E23624783}" type="pres">
      <dgm:prSet presAssocID="{E3FD94DC-F950-418E-B301-CDFAB645CD5C}" presName="sp" presStyleCnt="0"/>
      <dgm:spPr/>
    </dgm:pt>
    <dgm:pt modelId="{D8424F9A-4BCC-4A60-A3C1-885328102AD4}" type="pres">
      <dgm:prSet presAssocID="{5B2E6FB7-6937-4690-9535-8ED1FE6209A4}" presName="composite" presStyleCnt="0"/>
      <dgm:spPr/>
    </dgm:pt>
    <dgm:pt modelId="{F890778A-F973-4BEF-A4B7-86A599DB9F75}" type="pres">
      <dgm:prSet presAssocID="{5B2E6FB7-6937-4690-9535-8ED1FE6209A4}" presName="parentText" presStyleLbl="alignNode1" presStyleIdx="2" presStyleCnt="4">
        <dgm:presLayoutVars>
          <dgm:chMax val="1"/>
          <dgm:bulletEnabled val="1"/>
        </dgm:presLayoutVars>
      </dgm:prSet>
      <dgm:spPr/>
    </dgm:pt>
    <dgm:pt modelId="{8D9F5174-8511-452E-BBDA-3468CCAE1A50}" type="pres">
      <dgm:prSet presAssocID="{5B2E6FB7-6937-4690-9535-8ED1FE6209A4}" presName="descendantText" presStyleLbl="alignAcc1" presStyleIdx="2" presStyleCnt="4">
        <dgm:presLayoutVars>
          <dgm:bulletEnabled val="1"/>
        </dgm:presLayoutVars>
      </dgm:prSet>
      <dgm:spPr/>
    </dgm:pt>
    <dgm:pt modelId="{0E410F80-2645-40CD-97B8-0BEE06FE0E59}" type="pres">
      <dgm:prSet presAssocID="{1AD50463-120E-45E6-A3EF-69B0F75D2905}" presName="sp" presStyleCnt="0"/>
      <dgm:spPr/>
    </dgm:pt>
    <dgm:pt modelId="{741722FF-2D92-4A18-9180-6FFAC4880636}" type="pres">
      <dgm:prSet presAssocID="{80FE7225-EDD0-4307-8F20-69C180A3E982}" presName="composite" presStyleCnt="0"/>
      <dgm:spPr/>
    </dgm:pt>
    <dgm:pt modelId="{953D0F43-419E-4B9C-A2C1-FD2E9BBA43C0}" type="pres">
      <dgm:prSet presAssocID="{80FE7225-EDD0-4307-8F20-69C180A3E982}" presName="parentText" presStyleLbl="alignNode1" presStyleIdx="3" presStyleCnt="4">
        <dgm:presLayoutVars>
          <dgm:chMax val="1"/>
          <dgm:bulletEnabled val="1"/>
        </dgm:presLayoutVars>
      </dgm:prSet>
      <dgm:spPr/>
    </dgm:pt>
    <dgm:pt modelId="{89A53021-4FEF-4C9E-956E-1E42DB8AEDB2}" type="pres">
      <dgm:prSet presAssocID="{80FE7225-EDD0-4307-8F20-69C180A3E982}" presName="descendantText" presStyleLbl="alignAcc1" presStyleIdx="3" presStyleCnt="4">
        <dgm:presLayoutVars>
          <dgm:bulletEnabled val="1"/>
        </dgm:presLayoutVars>
      </dgm:prSet>
      <dgm:spPr/>
    </dgm:pt>
  </dgm:ptLst>
  <dgm:cxnLst>
    <dgm:cxn modelId="{FBE12913-738B-43C5-80C9-ECE2DE54D3B4}" type="presOf" srcId="{8482A807-84D2-467E-9890-6C7DD3DFEAF9}" destId="{4E7B4AF9-8B2D-4203-B1C3-227D10A414B3}" srcOrd="0" destOrd="0" presId="urn:microsoft.com/office/officeart/2005/8/layout/chevron2"/>
    <dgm:cxn modelId="{8D746C2B-95AF-416E-9F99-7F38D6D50E52}" srcId="{7E2F78EB-3F02-40DA-AF83-827C37D9F257}" destId="{07031ABB-AE66-49B4-9026-00DE34F0C03C}" srcOrd="0" destOrd="0" parTransId="{2CE9944D-9682-471F-9BD3-25D77FECC9DC}" sibTransId="{169D74C7-AD66-4BB1-9F86-E3680A18634F}"/>
    <dgm:cxn modelId="{22BE663C-8B80-4845-8156-0BC3BC14DB55}" type="presOf" srcId="{D3157DDA-6F98-47D5-9B26-96A1CBAE73A0}" destId="{8D9F5174-8511-452E-BBDA-3468CCAE1A50}" srcOrd="0" destOrd="0" presId="urn:microsoft.com/office/officeart/2005/8/layout/chevron2"/>
    <dgm:cxn modelId="{31A4D43D-E3B6-4D87-9564-BC462F06EA90}" type="presOf" srcId="{5B2E6FB7-6937-4690-9535-8ED1FE6209A4}" destId="{F890778A-F973-4BEF-A4B7-86A599DB9F75}" srcOrd="0" destOrd="0" presId="urn:microsoft.com/office/officeart/2005/8/layout/chevron2"/>
    <dgm:cxn modelId="{F06C213F-70E3-4B58-AC23-06ED97BE230F}" srcId="{8482A807-84D2-467E-9890-6C7DD3DFEAF9}" destId="{7E2F78EB-3F02-40DA-AF83-827C37D9F257}" srcOrd="0" destOrd="0" parTransId="{68EE016C-76E7-447A-B174-806B7368C47B}" sibTransId="{69BF79B7-FDFB-4A1E-938C-8AB083F9F114}"/>
    <dgm:cxn modelId="{24DE3066-34AD-48B2-866A-1F9E75E9F07E}" type="presOf" srcId="{80FE7225-EDD0-4307-8F20-69C180A3E982}" destId="{953D0F43-419E-4B9C-A2C1-FD2E9BBA43C0}" srcOrd="0" destOrd="0" presId="urn:microsoft.com/office/officeart/2005/8/layout/chevron2"/>
    <dgm:cxn modelId="{698F0C73-BFF5-45C0-AF47-69E1EC05F0F0}" srcId="{80FE7225-EDD0-4307-8F20-69C180A3E982}" destId="{6E1C48CB-E6A2-45F7-A9DB-601D4919F9F2}" srcOrd="0" destOrd="0" parTransId="{94056065-B229-41BA-8F2E-25F5E1EC28BC}" sibTransId="{9B4E2FD2-AF1A-44A5-957A-F23AEB071F35}"/>
    <dgm:cxn modelId="{B10F7488-DD2E-464C-9100-7C616C138283}" type="presOf" srcId="{6E1C48CB-E6A2-45F7-A9DB-601D4919F9F2}" destId="{89A53021-4FEF-4C9E-956E-1E42DB8AEDB2}" srcOrd="0" destOrd="0" presId="urn:microsoft.com/office/officeart/2005/8/layout/chevron2"/>
    <dgm:cxn modelId="{713C4E93-8E2C-41AB-811A-BF90CEBAFA33}" type="presOf" srcId="{7E2F78EB-3F02-40DA-AF83-827C37D9F257}" destId="{05A570D3-CAC9-4D8C-89D6-49DE7D3CCCDD}" srcOrd="0" destOrd="0" presId="urn:microsoft.com/office/officeart/2005/8/layout/chevron2"/>
    <dgm:cxn modelId="{F432E3AA-F90C-42BB-8143-DD5B1EB0FF9F}" srcId="{8482A807-84D2-467E-9890-6C7DD3DFEAF9}" destId="{5B2E6FB7-6937-4690-9535-8ED1FE6209A4}" srcOrd="2" destOrd="0" parTransId="{25F47252-AF3A-44B8-A5F9-12E74F2E9699}" sibTransId="{1AD50463-120E-45E6-A3EF-69B0F75D2905}"/>
    <dgm:cxn modelId="{826E39AE-BEE5-40F8-A08F-B2F505FA6238}" srcId="{8482A807-84D2-467E-9890-6C7DD3DFEAF9}" destId="{BFF0A015-474F-44B3-8EA8-F6E3E74EBD5B}" srcOrd="1" destOrd="0" parTransId="{3EAF7E09-1B8F-40AC-9384-7DB3712A5742}" sibTransId="{E3FD94DC-F950-418E-B301-CDFAB645CD5C}"/>
    <dgm:cxn modelId="{9ED078B0-ED52-4E75-AA24-4E554B999C01}" type="presOf" srcId="{E61CF7AB-3926-463E-A089-E260F477395F}" destId="{C440AF8C-678D-4A6E-A45F-612861B7CC72}" srcOrd="0" destOrd="0" presId="urn:microsoft.com/office/officeart/2005/8/layout/chevron2"/>
    <dgm:cxn modelId="{D4B594D1-5E98-46F8-8A84-FA6BCAB9C05A}" type="presOf" srcId="{07031ABB-AE66-49B4-9026-00DE34F0C03C}" destId="{FBE0102A-2960-491E-A8FB-6C147F83D411}" srcOrd="0" destOrd="0" presId="urn:microsoft.com/office/officeart/2005/8/layout/chevron2"/>
    <dgm:cxn modelId="{B2391BD9-B4E1-42E6-826A-0BA3B604CFB3}" type="presOf" srcId="{BFF0A015-474F-44B3-8EA8-F6E3E74EBD5B}" destId="{926A565D-003F-404D-8FC8-55B56FAF0A1F}" srcOrd="0" destOrd="0" presId="urn:microsoft.com/office/officeart/2005/8/layout/chevron2"/>
    <dgm:cxn modelId="{D0F4B9DF-321C-4FD9-9317-E5ECB529E64F}" srcId="{BFF0A015-474F-44B3-8EA8-F6E3E74EBD5B}" destId="{E61CF7AB-3926-463E-A089-E260F477395F}" srcOrd="0" destOrd="0" parTransId="{40A9896C-DA47-49B2-952B-3CE9B23CCCB5}" sibTransId="{B9425946-2269-4369-8849-2F629977E6F4}"/>
    <dgm:cxn modelId="{580835E8-2037-4667-AA44-2B375439A014}" srcId="{8482A807-84D2-467E-9890-6C7DD3DFEAF9}" destId="{80FE7225-EDD0-4307-8F20-69C180A3E982}" srcOrd="3" destOrd="0" parTransId="{D920FF09-6EB5-4758-BC96-5CB61B0C0441}" sibTransId="{367C8A25-4429-489C-A9EF-52C017AAA467}"/>
    <dgm:cxn modelId="{E5E5AFFE-F7DD-4EA2-978B-5253FA2AFE40}" srcId="{5B2E6FB7-6937-4690-9535-8ED1FE6209A4}" destId="{D3157DDA-6F98-47D5-9B26-96A1CBAE73A0}" srcOrd="0" destOrd="0" parTransId="{9491584B-569A-4EBD-9CE2-34916F61C667}" sibTransId="{05650A78-573E-4F89-9990-01BE25800AF6}"/>
    <dgm:cxn modelId="{C3C4A1B7-A867-49C2-8BE8-210E590B4D66}" type="presParOf" srcId="{4E7B4AF9-8B2D-4203-B1C3-227D10A414B3}" destId="{5675D1AA-D22E-455F-8744-466A30B15A14}" srcOrd="0" destOrd="0" presId="urn:microsoft.com/office/officeart/2005/8/layout/chevron2"/>
    <dgm:cxn modelId="{8495E545-260F-46F0-ABAC-E1842DEE5AB4}" type="presParOf" srcId="{5675D1AA-D22E-455F-8744-466A30B15A14}" destId="{05A570D3-CAC9-4D8C-89D6-49DE7D3CCCDD}" srcOrd="0" destOrd="0" presId="urn:microsoft.com/office/officeart/2005/8/layout/chevron2"/>
    <dgm:cxn modelId="{048A0077-9558-45EB-8F24-7417021598B6}" type="presParOf" srcId="{5675D1AA-D22E-455F-8744-466A30B15A14}" destId="{FBE0102A-2960-491E-A8FB-6C147F83D411}" srcOrd="1" destOrd="0" presId="urn:microsoft.com/office/officeart/2005/8/layout/chevron2"/>
    <dgm:cxn modelId="{EB222A22-7EC2-4D99-BC90-555A7524C68F}" type="presParOf" srcId="{4E7B4AF9-8B2D-4203-B1C3-227D10A414B3}" destId="{168C46A0-255A-4BB1-9763-A3BB52E63AFD}" srcOrd="1" destOrd="0" presId="urn:microsoft.com/office/officeart/2005/8/layout/chevron2"/>
    <dgm:cxn modelId="{065ED36E-0925-4F56-A15B-2C29A30982AE}" type="presParOf" srcId="{4E7B4AF9-8B2D-4203-B1C3-227D10A414B3}" destId="{79234D94-E51A-4BE5-8746-3E4E45C99F65}" srcOrd="2" destOrd="0" presId="urn:microsoft.com/office/officeart/2005/8/layout/chevron2"/>
    <dgm:cxn modelId="{E58AC031-BA7A-41C8-AD80-F3E3886BA25E}" type="presParOf" srcId="{79234D94-E51A-4BE5-8746-3E4E45C99F65}" destId="{926A565D-003F-404D-8FC8-55B56FAF0A1F}" srcOrd="0" destOrd="0" presId="urn:microsoft.com/office/officeart/2005/8/layout/chevron2"/>
    <dgm:cxn modelId="{42F03CC9-4428-4A81-9472-87ED329056C9}" type="presParOf" srcId="{79234D94-E51A-4BE5-8746-3E4E45C99F65}" destId="{C440AF8C-678D-4A6E-A45F-612861B7CC72}" srcOrd="1" destOrd="0" presId="urn:microsoft.com/office/officeart/2005/8/layout/chevron2"/>
    <dgm:cxn modelId="{DC32FDCC-1FE5-4B27-8567-C7BB7E1C1F27}" type="presParOf" srcId="{4E7B4AF9-8B2D-4203-B1C3-227D10A414B3}" destId="{B459B108-E505-4B3B-BCA9-BE6E23624783}" srcOrd="3" destOrd="0" presId="urn:microsoft.com/office/officeart/2005/8/layout/chevron2"/>
    <dgm:cxn modelId="{89072E6A-B507-4858-9898-78C834F1E3A8}" type="presParOf" srcId="{4E7B4AF9-8B2D-4203-B1C3-227D10A414B3}" destId="{D8424F9A-4BCC-4A60-A3C1-885328102AD4}" srcOrd="4" destOrd="0" presId="urn:microsoft.com/office/officeart/2005/8/layout/chevron2"/>
    <dgm:cxn modelId="{F5016606-6B32-482A-95A0-FB9ACA9CA8E0}" type="presParOf" srcId="{D8424F9A-4BCC-4A60-A3C1-885328102AD4}" destId="{F890778A-F973-4BEF-A4B7-86A599DB9F75}" srcOrd="0" destOrd="0" presId="urn:microsoft.com/office/officeart/2005/8/layout/chevron2"/>
    <dgm:cxn modelId="{7BFD4841-93E8-4BB4-844C-4CA7DB0FA99D}" type="presParOf" srcId="{D8424F9A-4BCC-4A60-A3C1-885328102AD4}" destId="{8D9F5174-8511-452E-BBDA-3468CCAE1A50}" srcOrd="1" destOrd="0" presId="urn:microsoft.com/office/officeart/2005/8/layout/chevron2"/>
    <dgm:cxn modelId="{1B5584DB-A063-430B-9798-4234F0915D6C}" type="presParOf" srcId="{4E7B4AF9-8B2D-4203-B1C3-227D10A414B3}" destId="{0E410F80-2645-40CD-97B8-0BEE06FE0E59}" srcOrd="5" destOrd="0" presId="urn:microsoft.com/office/officeart/2005/8/layout/chevron2"/>
    <dgm:cxn modelId="{D267973C-C498-4F02-89A9-9C594802B284}" type="presParOf" srcId="{4E7B4AF9-8B2D-4203-B1C3-227D10A414B3}" destId="{741722FF-2D92-4A18-9180-6FFAC4880636}" srcOrd="6" destOrd="0" presId="urn:microsoft.com/office/officeart/2005/8/layout/chevron2"/>
    <dgm:cxn modelId="{80802BFC-1498-4B1C-B7B7-6436746EBCA1}" type="presParOf" srcId="{741722FF-2D92-4A18-9180-6FFAC4880636}" destId="{953D0F43-419E-4B9C-A2C1-FD2E9BBA43C0}" srcOrd="0" destOrd="0" presId="urn:microsoft.com/office/officeart/2005/8/layout/chevron2"/>
    <dgm:cxn modelId="{CD258B53-368E-4DBC-84F4-02E91EFFEE23}" type="presParOf" srcId="{741722FF-2D92-4A18-9180-6FFAC4880636}" destId="{89A53021-4FEF-4C9E-956E-1E42DB8AEDB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D913125-3937-4D26-97C2-BB00529AB1B7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8717595-F732-4E29-8995-0B21F1C92635}">
      <dgm:prSet phldrT="[Текст]"/>
      <dgm:spPr/>
      <dgm:t>
        <a:bodyPr/>
        <a:lstStyle/>
        <a:p>
          <a:r>
            <a:rPr lang="en-US" dirty="0"/>
            <a:t>Python </a:t>
          </a:r>
          <a:r>
            <a:rPr lang="ru-RU" dirty="0"/>
            <a:t>– язык программирования</a:t>
          </a:r>
        </a:p>
      </dgm:t>
    </dgm:pt>
    <dgm:pt modelId="{D1E91AD1-4E4E-4EDC-B91E-86583869F5F4}" type="parTrans" cxnId="{6826052A-DF25-437C-8966-39190ACBFFD5}">
      <dgm:prSet/>
      <dgm:spPr/>
      <dgm:t>
        <a:bodyPr/>
        <a:lstStyle/>
        <a:p>
          <a:endParaRPr lang="ru-RU"/>
        </a:p>
      </dgm:t>
    </dgm:pt>
    <dgm:pt modelId="{00AAD30D-5DC8-4A4B-B9CE-4270C4DD93F4}" type="sibTrans" cxnId="{6826052A-DF25-437C-8966-39190ACBFFD5}">
      <dgm:prSet/>
      <dgm:spPr/>
      <dgm:t>
        <a:bodyPr/>
        <a:lstStyle/>
        <a:p>
          <a:endParaRPr lang="ru-RU"/>
        </a:p>
      </dgm:t>
    </dgm:pt>
    <dgm:pt modelId="{DF1487A7-58F8-4B93-8C45-A5FF527D3899}">
      <dgm:prSet phldrT="[Текст]"/>
      <dgm:spPr/>
      <dgm:t>
        <a:bodyPr/>
        <a:lstStyle/>
        <a:p>
          <a:r>
            <a:rPr lang="en-US" dirty="0"/>
            <a:t>Django – </a:t>
          </a:r>
          <a:r>
            <a:rPr lang="ru-RU" dirty="0"/>
            <a:t>веб-фреймворк</a:t>
          </a:r>
        </a:p>
      </dgm:t>
    </dgm:pt>
    <dgm:pt modelId="{4801AD38-8663-422D-8BFC-3EB6DA38F2DB}" type="parTrans" cxnId="{B8139FDB-5174-47F1-A27C-E483214BC67A}">
      <dgm:prSet/>
      <dgm:spPr/>
      <dgm:t>
        <a:bodyPr/>
        <a:lstStyle/>
        <a:p>
          <a:endParaRPr lang="ru-RU"/>
        </a:p>
      </dgm:t>
    </dgm:pt>
    <dgm:pt modelId="{28FBCFF2-1B6D-4BEC-9EDA-0E34F0BE4CDB}" type="sibTrans" cxnId="{B8139FDB-5174-47F1-A27C-E483214BC67A}">
      <dgm:prSet/>
      <dgm:spPr/>
      <dgm:t>
        <a:bodyPr/>
        <a:lstStyle/>
        <a:p>
          <a:endParaRPr lang="ru-RU"/>
        </a:p>
      </dgm:t>
    </dgm:pt>
    <dgm:pt modelId="{EE4DE43B-245C-4798-BBE4-C229E57695FC}">
      <dgm:prSet phldrT="[Текст]"/>
      <dgm:spPr/>
      <dgm:t>
        <a:bodyPr/>
        <a:lstStyle/>
        <a:p>
          <a:r>
            <a:rPr lang="en-US" b="0" i="0" dirty="0"/>
            <a:t>PostgreSQL</a:t>
          </a:r>
          <a:r>
            <a:rPr lang="ru-RU" b="0" i="0" dirty="0"/>
            <a:t> – база данных</a:t>
          </a:r>
          <a:endParaRPr lang="ru-RU" dirty="0"/>
        </a:p>
      </dgm:t>
    </dgm:pt>
    <dgm:pt modelId="{979B7359-05F7-40A6-9862-AFEC64B7813B}" type="parTrans" cxnId="{E958DE50-9864-4360-B234-1F4D8A24D836}">
      <dgm:prSet/>
      <dgm:spPr/>
      <dgm:t>
        <a:bodyPr/>
        <a:lstStyle/>
        <a:p>
          <a:endParaRPr lang="ru-RU"/>
        </a:p>
      </dgm:t>
    </dgm:pt>
    <dgm:pt modelId="{E0F498CF-1917-432B-82C0-A1CB07A50B0D}" type="sibTrans" cxnId="{E958DE50-9864-4360-B234-1F4D8A24D836}">
      <dgm:prSet/>
      <dgm:spPr/>
      <dgm:t>
        <a:bodyPr/>
        <a:lstStyle/>
        <a:p>
          <a:endParaRPr lang="ru-RU"/>
        </a:p>
      </dgm:t>
    </dgm:pt>
    <dgm:pt modelId="{73251D7E-BE98-46D3-B021-C5CD9F446D82}" type="pres">
      <dgm:prSet presAssocID="{0D913125-3937-4D26-97C2-BB00529AB1B7}" presName="Name0" presStyleCnt="0">
        <dgm:presLayoutVars>
          <dgm:chMax val="7"/>
          <dgm:chPref val="7"/>
          <dgm:dir/>
        </dgm:presLayoutVars>
      </dgm:prSet>
      <dgm:spPr/>
    </dgm:pt>
    <dgm:pt modelId="{B7B74E06-E205-45F5-9ECA-BE4045E399DA}" type="pres">
      <dgm:prSet presAssocID="{0D913125-3937-4D26-97C2-BB00529AB1B7}" presName="Name1" presStyleCnt="0"/>
      <dgm:spPr/>
    </dgm:pt>
    <dgm:pt modelId="{10A1D679-C9F4-4D0A-B779-783E1966EE3F}" type="pres">
      <dgm:prSet presAssocID="{0D913125-3937-4D26-97C2-BB00529AB1B7}" presName="cycle" presStyleCnt="0"/>
      <dgm:spPr/>
    </dgm:pt>
    <dgm:pt modelId="{F484503A-CA07-4B98-B7C0-ACF5ECFF8E36}" type="pres">
      <dgm:prSet presAssocID="{0D913125-3937-4D26-97C2-BB00529AB1B7}" presName="srcNode" presStyleLbl="node1" presStyleIdx="0" presStyleCnt="3"/>
      <dgm:spPr/>
    </dgm:pt>
    <dgm:pt modelId="{797E96AC-6AD3-403E-8D88-6F069417B477}" type="pres">
      <dgm:prSet presAssocID="{0D913125-3937-4D26-97C2-BB00529AB1B7}" presName="conn" presStyleLbl="parChTrans1D2" presStyleIdx="0" presStyleCnt="1"/>
      <dgm:spPr/>
    </dgm:pt>
    <dgm:pt modelId="{075F06DC-C2AA-4F1A-A416-9221A8763835}" type="pres">
      <dgm:prSet presAssocID="{0D913125-3937-4D26-97C2-BB00529AB1B7}" presName="extraNode" presStyleLbl="node1" presStyleIdx="0" presStyleCnt="3"/>
      <dgm:spPr/>
    </dgm:pt>
    <dgm:pt modelId="{9303EFA9-FFCD-4725-81ED-083D6E8F9151}" type="pres">
      <dgm:prSet presAssocID="{0D913125-3937-4D26-97C2-BB00529AB1B7}" presName="dstNode" presStyleLbl="node1" presStyleIdx="0" presStyleCnt="3"/>
      <dgm:spPr/>
    </dgm:pt>
    <dgm:pt modelId="{FD6B6C30-232E-46C7-BA95-983B804AF233}" type="pres">
      <dgm:prSet presAssocID="{E8717595-F732-4E29-8995-0B21F1C92635}" presName="text_1" presStyleLbl="node1" presStyleIdx="0" presStyleCnt="3">
        <dgm:presLayoutVars>
          <dgm:bulletEnabled val="1"/>
        </dgm:presLayoutVars>
      </dgm:prSet>
      <dgm:spPr/>
    </dgm:pt>
    <dgm:pt modelId="{F033CD07-0654-479E-A075-837C0504E97A}" type="pres">
      <dgm:prSet presAssocID="{E8717595-F732-4E29-8995-0B21F1C92635}" presName="accent_1" presStyleCnt="0"/>
      <dgm:spPr/>
    </dgm:pt>
    <dgm:pt modelId="{7B2B25AE-365E-453E-BF29-4326A6CB9663}" type="pres">
      <dgm:prSet presAssocID="{E8717595-F732-4E29-8995-0B21F1C92635}" presName="accentRepeatNode" presStyleLbl="solidFgAcc1" presStyleIdx="0" presStyleCnt="3"/>
      <dgm:spPr>
        <a:blipFill rotWithShape="0">
          <a:blip xmlns:r="http://schemas.openxmlformats.org/officeDocument/2006/relationships" r:embed="rId1"/>
          <a:srcRect/>
          <a:stretch>
            <a:fillRect/>
          </a:stretch>
        </a:blipFill>
      </dgm:spPr>
    </dgm:pt>
    <dgm:pt modelId="{BB5A6EEF-AA10-4979-B8D0-B87E92933509}" type="pres">
      <dgm:prSet presAssocID="{DF1487A7-58F8-4B93-8C45-A5FF527D3899}" presName="text_2" presStyleLbl="node1" presStyleIdx="1" presStyleCnt="3">
        <dgm:presLayoutVars>
          <dgm:bulletEnabled val="1"/>
        </dgm:presLayoutVars>
      </dgm:prSet>
      <dgm:spPr/>
    </dgm:pt>
    <dgm:pt modelId="{149AA2BD-2C2E-4F28-A9CC-A587F8B98D30}" type="pres">
      <dgm:prSet presAssocID="{DF1487A7-58F8-4B93-8C45-A5FF527D3899}" presName="accent_2" presStyleCnt="0"/>
      <dgm:spPr/>
    </dgm:pt>
    <dgm:pt modelId="{0A44993F-E3EE-4EAA-A7A8-CEECA9B9358E}" type="pres">
      <dgm:prSet presAssocID="{DF1487A7-58F8-4B93-8C45-A5FF527D3899}" presName="accentRepeatNode" presStyleLbl="solidFgAcc1" presStyleIdx="1" presStyleCnt="3"/>
      <dgm:spPr>
        <a:blipFill rotWithShape="0">
          <a:blip xmlns:r="http://schemas.openxmlformats.org/officeDocument/2006/relationships" r:embed="rId2"/>
          <a:srcRect/>
          <a:stretch>
            <a:fillRect/>
          </a:stretch>
        </a:blipFill>
      </dgm:spPr>
    </dgm:pt>
    <dgm:pt modelId="{EEB738EA-3C3F-493F-A32D-62DF0372760B}" type="pres">
      <dgm:prSet presAssocID="{EE4DE43B-245C-4798-BBE4-C229E57695FC}" presName="text_3" presStyleLbl="node1" presStyleIdx="2" presStyleCnt="3">
        <dgm:presLayoutVars>
          <dgm:bulletEnabled val="1"/>
        </dgm:presLayoutVars>
      </dgm:prSet>
      <dgm:spPr/>
    </dgm:pt>
    <dgm:pt modelId="{F004602F-5BAB-4153-8AAB-2926A7E4F354}" type="pres">
      <dgm:prSet presAssocID="{EE4DE43B-245C-4798-BBE4-C229E57695FC}" presName="accent_3" presStyleCnt="0"/>
      <dgm:spPr/>
    </dgm:pt>
    <dgm:pt modelId="{A365932E-51F3-47E2-B671-11EE24F996B7}" type="pres">
      <dgm:prSet presAssocID="{EE4DE43B-245C-4798-BBE4-C229E57695FC}" presName="accentRepeatNode" presStyleLbl="solidFgAcc1" presStyleIdx="2" presStyleCnt="3"/>
      <dgm:spPr>
        <a:blipFill rotWithShape="0">
          <a:blip xmlns:r="http://schemas.openxmlformats.org/officeDocument/2006/relationships" r:embed="rId3"/>
          <a:srcRect/>
          <a:stretch>
            <a:fillRect t="-2000" b="-2000"/>
          </a:stretch>
        </a:blipFill>
      </dgm:spPr>
    </dgm:pt>
  </dgm:ptLst>
  <dgm:cxnLst>
    <dgm:cxn modelId="{6826052A-DF25-437C-8966-39190ACBFFD5}" srcId="{0D913125-3937-4D26-97C2-BB00529AB1B7}" destId="{E8717595-F732-4E29-8995-0B21F1C92635}" srcOrd="0" destOrd="0" parTransId="{D1E91AD1-4E4E-4EDC-B91E-86583869F5F4}" sibTransId="{00AAD30D-5DC8-4A4B-B9CE-4270C4DD93F4}"/>
    <dgm:cxn modelId="{42565C32-6736-456E-965B-6AF8A95927F3}" type="presOf" srcId="{E8717595-F732-4E29-8995-0B21F1C92635}" destId="{FD6B6C30-232E-46C7-BA95-983B804AF233}" srcOrd="0" destOrd="0" presId="urn:microsoft.com/office/officeart/2008/layout/VerticalCurvedList"/>
    <dgm:cxn modelId="{E958DE50-9864-4360-B234-1F4D8A24D836}" srcId="{0D913125-3937-4D26-97C2-BB00529AB1B7}" destId="{EE4DE43B-245C-4798-BBE4-C229E57695FC}" srcOrd="2" destOrd="0" parTransId="{979B7359-05F7-40A6-9862-AFEC64B7813B}" sibTransId="{E0F498CF-1917-432B-82C0-A1CB07A50B0D}"/>
    <dgm:cxn modelId="{9A550252-3F04-4096-94D6-8F71F31F85C7}" type="presOf" srcId="{0D913125-3937-4D26-97C2-BB00529AB1B7}" destId="{73251D7E-BE98-46D3-B021-C5CD9F446D82}" srcOrd="0" destOrd="0" presId="urn:microsoft.com/office/officeart/2008/layout/VerticalCurvedList"/>
    <dgm:cxn modelId="{FC09C180-9550-4C4F-9F41-4B5AB201DFC7}" type="presOf" srcId="{DF1487A7-58F8-4B93-8C45-A5FF527D3899}" destId="{BB5A6EEF-AA10-4979-B8D0-B87E92933509}" srcOrd="0" destOrd="0" presId="urn:microsoft.com/office/officeart/2008/layout/VerticalCurvedList"/>
    <dgm:cxn modelId="{A24C14BA-4C9F-4033-BBAF-00B1707BAF1B}" type="presOf" srcId="{00AAD30D-5DC8-4A4B-B9CE-4270C4DD93F4}" destId="{797E96AC-6AD3-403E-8D88-6F069417B477}" srcOrd="0" destOrd="0" presId="urn:microsoft.com/office/officeart/2008/layout/VerticalCurvedList"/>
    <dgm:cxn modelId="{B8139FDB-5174-47F1-A27C-E483214BC67A}" srcId="{0D913125-3937-4D26-97C2-BB00529AB1B7}" destId="{DF1487A7-58F8-4B93-8C45-A5FF527D3899}" srcOrd="1" destOrd="0" parTransId="{4801AD38-8663-422D-8BFC-3EB6DA38F2DB}" sibTransId="{28FBCFF2-1B6D-4BEC-9EDA-0E34F0BE4CDB}"/>
    <dgm:cxn modelId="{A7F023F3-56A2-45EA-B339-39F85304F9F2}" type="presOf" srcId="{EE4DE43B-245C-4798-BBE4-C229E57695FC}" destId="{EEB738EA-3C3F-493F-A32D-62DF0372760B}" srcOrd="0" destOrd="0" presId="urn:microsoft.com/office/officeart/2008/layout/VerticalCurvedList"/>
    <dgm:cxn modelId="{F8F3E75B-C2CB-439C-8014-DB133E6241C0}" type="presParOf" srcId="{73251D7E-BE98-46D3-B021-C5CD9F446D82}" destId="{B7B74E06-E205-45F5-9ECA-BE4045E399DA}" srcOrd="0" destOrd="0" presId="urn:microsoft.com/office/officeart/2008/layout/VerticalCurvedList"/>
    <dgm:cxn modelId="{750BECB9-4184-4DB4-A579-0682FCE9988A}" type="presParOf" srcId="{B7B74E06-E205-45F5-9ECA-BE4045E399DA}" destId="{10A1D679-C9F4-4D0A-B779-783E1966EE3F}" srcOrd="0" destOrd="0" presId="urn:microsoft.com/office/officeart/2008/layout/VerticalCurvedList"/>
    <dgm:cxn modelId="{6E186137-9C17-4AE3-9546-D64ED2952F82}" type="presParOf" srcId="{10A1D679-C9F4-4D0A-B779-783E1966EE3F}" destId="{F484503A-CA07-4B98-B7C0-ACF5ECFF8E36}" srcOrd="0" destOrd="0" presId="urn:microsoft.com/office/officeart/2008/layout/VerticalCurvedList"/>
    <dgm:cxn modelId="{52B982BB-898F-4F8C-B4C1-2A87BD1FC17E}" type="presParOf" srcId="{10A1D679-C9F4-4D0A-B779-783E1966EE3F}" destId="{797E96AC-6AD3-403E-8D88-6F069417B477}" srcOrd="1" destOrd="0" presId="urn:microsoft.com/office/officeart/2008/layout/VerticalCurvedList"/>
    <dgm:cxn modelId="{31481214-44EC-4D42-874F-3C9FF2F4CA91}" type="presParOf" srcId="{10A1D679-C9F4-4D0A-B779-783E1966EE3F}" destId="{075F06DC-C2AA-4F1A-A416-9221A8763835}" srcOrd="2" destOrd="0" presId="urn:microsoft.com/office/officeart/2008/layout/VerticalCurvedList"/>
    <dgm:cxn modelId="{8E1E8F80-ECCD-4746-924C-A663ABC5E70F}" type="presParOf" srcId="{10A1D679-C9F4-4D0A-B779-783E1966EE3F}" destId="{9303EFA9-FFCD-4725-81ED-083D6E8F9151}" srcOrd="3" destOrd="0" presId="urn:microsoft.com/office/officeart/2008/layout/VerticalCurvedList"/>
    <dgm:cxn modelId="{8924C734-4C04-48E7-BA92-7D310591047C}" type="presParOf" srcId="{B7B74E06-E205-45F5-9ECA-BE4045E399DA}" destId="{FD6B6C30-232E-46C7-BA95-983B804AF233}" srcOrd="1" destOrd="0" presId="urn:microsoft.com/office/officeart/2008/layout/VerticalCurvedList"/>
    <dgm:cxn modelId="{62C65A6D-CC21-4642-9E0F-DCCB167EBB85}" type="presParOf" srcId="{B7B74E06-E205-45F5-9ECA-BE4045E399DA}" destId="{F033CD07-0654-479E-A075-837C0504E97A}" srcOrd="2" destOrd="0" presId="urn:microsoft.com/office/officeart/2008/layout/VerticalCurvedList"/>
    <dgm:cxn modelId="{24D42B4F-95E1-4DAF-82C0-91117BA8FD9D}" type="presParOf" srcId="{F033CD07-0654-479E-A075-837C0504E97A}" destId="{7B2B25AE-365E-453E-BF29-4326A6CB9663}" srcOrd="0" destOrd="0" presId="urn:microsoft.com/office/officeart/2008/layout/VerticalCurvedList"/>
    <dgm:cxn modelId="{375CCA08-AB4B-40D2-8BE4-1CFAF63687AB}" type="presParOf" srcId="{B7B74E06-E205-45F5-9ECA-BE4045E399DA}" destId="{BB5A6EEF-AA10-4979-B8D0-B87E92933509}" srcOrd="3" destOrd="0" presId="urn:microsoft.com/office/officeart/2008/layout/VerticalCurvedList"/>
    <dgm:cxn modelId="{2202369B-2770-4332-91B8-7F50A3D250A3}" type="presParOf" srcId="{B7B74E06-E205-45F5-9ECA-BE4045E399DA}" destId="{149AA2BD-2C2E-4F28-A9CC-A587F8B98D30}" srcOrd="4" destOrd="0" presId="urn:microsoft.com/office/officeart/2008/layout/VerticalCurvedList"/>
    <dgm:cxn modelId="{E62EE2E4-C6B7-4AE5-B256-EA2CDFC6A6BD}" type="presParOf" srcId="{149AA2BD-2C2E-4F28-A9CC-A587F8B98D30}" destId="{0A44993F-E3EE-4EAA-A7A8-CEECA9B9358E}" srcOrd="0" destOrd="0" presId="urn:microsoft.com/office/officeart/2008/layout/VerticalCurvedList"/>
    <dgm:cxn modelId="{CAA96761-4591-45E3-9B65-E2B6107FBAFA}" type="presParOf" srcId="{B7B74E06-E205-45F5-9ECA-BE4045E399DA}" destId="{EEB738EA-3C3F-493F-A32D-62DF0372760B}" srcOrd="5" destOrd="0" presId="urn:microsoft.com/office/officeart/2008/layout/VerticalCurvedList"/>
    <dgm:cxn modelId="{320DF730-1112-4482-B079-8E2364B8A612}" type="presParOf" srcId="{B7B74E06-E205-45F5-9ECA-BE4045E399DA}" destId="{F004602F-5BAB-4153-8AAB-2926A7E4F354}" srcOrd="6" destOrd="0" presId="urn:microsoft.com/office/officeart/2008/layout/VerticalCurvedList"/>
    <dgm:cxn modelId="{6EFC6B4B-73DB-4BA6-AB4D-3B6EC108B7C4}" type="presParOf" srcId="{F004602F-5BAB-4153-8AAB-2926A7E4F354}" destId="{A365932E-51F3-47E2-B671-11EE24F996B7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A570D3-CAC9-4D8C-89D6-49DE7D3CCCDD}">
      <dsp:nvSpPr>
        <dsp:cNvPr id="0" name=""/>
        <dsp:cNvSpPr/>
      </dsp:nvSpPr>
      <dsp:spPr>
        <a:xfrm rot="5400000">
          <a:off x="-146112" y="147843"/>
          <a:ext cx="974084" cy="68185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 </a:t>
          </a:r>
        </a:p>
      </dsp:txBody>
      <dsp:txXfrm rot="-5400000">
        <a:off x="1" y="342661"/>
        <a:ext cx="681859" cy="292225"/>
      </dsp:txXfrm>
    </dsp:sp>
    <dsp:sp modelId="{FBE0102A-2960-491E-A8FB-6C147F83D411}">
      <dsp:nvSpPr>
        <dsp:cNvPr id="0" name=""/>
        <dsp:cNvSpPr/>
      </dsp:nvSpPr>
      <dsp:spPr>
        <a:xfrm rot="5400000">
          <a:off x="5282151" y="-4598561"/>
          <a:ext cx="633155" cy="983373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144" tIns="23495" rIns="23495" bIns="23495" numCol="1" spcCol="1270" anchor="ctr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ru-RU" sz="3700" kern="1200" dirty="0"/>
            <a:t>Изучение предметной области </a:t>
          </a:r>
        </a:p>
      </dsp:txBody>
      <dsp:txXfrm rot="-5400000">
        <a:off x="681859" y="32639"/>
        <a:ext cx="9802831" cy="571339"/>
      </dsp:txXfrm>
    </dsp:sp>
    <dsp:sp modelId="{926A565D-003F-404D-8FC8-55B56FAF0A1F}">
      <dsp:nvSpPr>
        <dsp:cNvPr id="0" name=""/>
        <dsp:cNvSpPr/>
      </dsp:nvSpPr>
      <dsp:spPr>
        <a:xfrm rot="5400000">
          <a:off x="-146112" y="970483"/>
          <a:ext cx="974084" cy="68185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 </a:t>
          </a:r>
        </a:p>
      </dsp:txBody>
      <dsp:txXfrm rot="-5400000">
        <a:off x="1" y="1165301"/>
        <a:ext cx="681859" cy="292225"/>
      </dsp:txXfrm>
    </dsp:sp>
    <dsp:sp modelId="{C440AF8C-678D-4A6E-A45F-612861B7CC72}">
      <dsp:nvSpPr>
        <dsp:cNvPr id="0" name=""/>
        <dsp:cNvSpPr/>
      </dsp:nvSpPr>
      <dsp:spPr>
        <a:xfrm rot="5400000">
          <a:off x="5282151" y="-3775921"/>
          <a:ext cx="633155" cy="983373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144" tIns="23495" rIns="23495" bIns="23495" numCol="1" spcCol="1270" anchor="ctr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ru-RU" sz="3700" kern="1200" dirty="0"/>
            <a:t>Подбор стека технологий для разработки</a:t>
          </a:r>
        </a:p>
      </dsp:txBody>
      <dsp:txXfrm rot="-5400000">
        <a:off x="681859" y="855279"/>
        <a:ext cx="9802831" cy="571339"/>
      </dsp:txXfrm>
    </dsp:sp>
    <dsp:sp modelId="{F890778A-F973-4BEF-A4B7-86A599DB9F75}">
      <dsp:nvSpPr>
        <dsp:cNvPr id="0" name=""/>
        <dsp:cNvSpPr/>
      </dsp:nvSpPr>
      <dsp:spPr>
        <a:xfrm rot="5400000">
          <a:off x="-146112" y="1793123"/>
          <a:ext cx="974084" cy="68185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kern="1200" dirty="0"/>
            <a:t> </a:t>
          </a:r>
        </a:p>
      </dsp:txBody>
      <dsp:txXfrm rot="-5400000">
        <a:off x="1" y="1987941"/>
        <a:ext cx="681859" cy="292225"/>
      </dsp:txXfrm>
    </dsp:sp>
    <dsp:sp modelId="{8D9F5174-8511-452E-BBDA-3468CCAE1A50}">
      <dsp:nvSpPr>
        <dsp:cNvPr id="0" name=""/>
        <dsp:cNvSpPr/>
      </dsp:nvSpPr>
      <dsp:spPr>
        <a:xfrm rot="5400000">
          <a:off x="5282151" y="-2953281"/>
          <a:ext cx="633155" cy="983373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144" tIns="23495" rIns="23495" bIns="23495" numCol="1" spcCol="1270" anchor="ctr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ru-RU" sz="3700" kern="1200" dirty="0"/>
            <a:t>Проектирование программы</a:t>
          </a:r>
        </a:p>
      </dsp:txBody>
      <dsp:txXfrm rot="-5400000">
        <a:off x="681859" y="1677919"/>
        <a:ext cx="9802831" cy="571339"/>
      </dsp:txXfrm>
    </dsp:sp>
    <dsp:sp modelId="{953D0F43-419E-4B9C-A2C1-FD2E9BBA43C0}">
      <dsp:nvSpPr>
        <dsp:cNvPr id="0" name=""/>
        <dsp:cNvSpPr/>
      </dsp:nvSpPr>
      <dsp:spPr>
        <a:xfrm rot="5400000">
          <a:off x="-146112" y="2615763"/>
          <a:ext cx="974084" cy="68185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900" kern="1200"/>
        </a:p>
      </dsp:txBody>
      <dsp:txXfrm rot="-5400000">
        <a:off x="1" y="2810581"/>
        <a:ext cx="681859" cy="292225"/>
      </dsp:txXfrm>
    </dsp:sp>
    <dsp:sp modelId="{89A53021-4FEF-4C9E-956E-1E42DB8AEDB2}">
      <dsp:nvSpPr>
        <dsp:cNvPr id="0" name=""/>
        <dsp:cNvSpPr/>
      </dsp:nvSpPr>
      <dsp:spPr>
        <a:xfrm rot="5400000">
          <a:off x="5282151" y="-2130641"/>
          <a:ext cx="633155" cy="983373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144" tIns="23495" rIns="23495" bIns="23495" numCol="1" spcCol="1270" anchor="ctr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ru-RU" sz="3700" kern="1200" dirty="0"/>
            <a:t>Разработка программного продукта</a:t>
          </a:r>
        </a:p>
      </dsp:txBody>
      <dsp:txXfrm rot="-5400000">
        <a:off x="681859" y="2500559"/>
        <a:ext cx="9802831" cy="57133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7E96AC-6AD3-403E-8D88-6F069417B477}">
      <dsp:nvSpPr>
        <dsp:cNvPr id="0" name=""/>
        <dsp:cNvSpPr/>
      </dsp:nvSpPr>
      <dsp:spPr>
        <a:xfrm>
          <a:off x="-4919424" y="-753830"/>
          <a:ext cx="5858998" cy="5858998"/>
        </a:xfrm>
        <a:prstGeom prst="blockArc">
          <a:avLst>
            <a:gd name="adj1" fmla="val 18900000"/>
            <a:gd name="adj2" fmla="val 2700000"/>
            <a:gd name="adj3" fmla="val 369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6B6C30-232E-46C7-BA95-983B804AF233}">
      <dsp:nvSpPr>
        <dsp:cNvPr id="0" name=""/>
        <dsp:cNvSpPr/>
      </dsp:nvSpPr>
      <dsp:spPr>
        <a:xfrm>
          <a:off x="604289" y="435133"/>
          <a:ext cx="9851585" cy="87026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114300" rIns="114300" bIns="114300" numCol="1" spcCol="1270" anchor="ctr" anchorCtr="0">
          <a:noAutofit/>
        </a:bodyPr>
        <a:lstStyle/>
        <a:p>
          <a:pPr marL="0" lvl="0" indent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500" kern="1200" dirty="0"/>
            <a:t>Python </a:t>
          </a:r>
          <a:r>
            <a:rPr lang="ru-RU" sz="4500" kern="1200" dirty="0"/>
            <a:t>– язык программирования</a:t>
          </a:r>
        </a:p>
      </dsp:txBody>
      <dsp:txXfrm>
        <a:off x="604289" y="435133"/>
        <a:ext cx="9851585" cy="870267"/>
      </dsp:txXfrm>
    </dsp:sp>
    <dsp:sp modelId="{7B2B25AE-365E-453E-BF29-4326A6CB9663}">
      <dsp:nvSpPr>
        <dsp:cNvPr id="0" name=""/>
        <dsp:cNvSpPr/>
      </dsp:nvSpPr>
      <dsp:spPr>
        <a:xfrm>
          <a:off x="60372" y="326350"/>
          <a:ext cx="1087834" cy="1087834"/>
        </a:xfrm>
        <a:prstGeom prst="ellipse">
          <a:avLst/>
        </a:prstGeom>
        <a:blipFill rotWithShape="0">
          <a:blip xmlns:r="http://schemas.openxmlformats.org/officeDocument/2006/relationships" r:embed="rId1"/>
          <a:srcRect/>
          <a:stretch>
            <a:fillRect/>
          </a:stretch>
        </a:blip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B5A6EEF-AA10-4979-B8D0-B87E92933509}">
      <dsp:nvSpPr>
        <dsp:cNvPr id="0" name=""/>
        <dsp:cNvSpPr/>
      </dsp:nvSpPr>
      <dsp:spPr>
        <a:xfrm>
          <a:off x="920631" y="1740535"/>
          <a:ext cx="9535243" cy="87026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114300" rIns="114300" bIns="114300" numCol="1" spcCol="1270" anchor="ctr" anchorCtr="0">
          <a:noAutofit/>
        </a:bodyPr>
        <a:lstStyle/>
        <a:p>
          <a:pPr marL="0" lvl="0" indent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500" kern="1200" dirty="0"/>
            <a:t>Django – </a:t>
          </a:r>
          <a:r>
            <a:rPr lang="ru-RU" sz="4500" kern="1200" dirty="0"/>
            <a:t>веб-фреймворк</a:t>
          </a:r>
        </a:p>
      </dsp:txBody>
      <dsp:txXfrm>
        <a:off x="920631" y="1740535"/>
        <a:ext cx="9535243" cy="870267"/>
      </dsp:txXfrm>
    </dsp:sp>
    <dsp:sp modelId="{0A44993F-E3EE-4EAA-A7A8-CEECA9B9358E}">
      <dsp:nvSpPr>
        <dsp:cNvPr id="0" name=""/>
        <dsp:cNvSpPr/>
      </dsp:nvSpPr>
      <dsp:spPr>
        <a:xfrm>
          <a:off x="376714" y="1631751"/>
          <a:ext cx="1087834" cy="1087834"/>
        </a:xfrm>
        <a:prstGeom prst="ellipse">
          <a:avLst/>
        </a:prstGeom>
        <a:blipFill rotWithShape="0">
          <a:blip xmlns:r="http://schemas.openxmlformats.org/officeDocument/2006/relationships" r:embed="rId2"/>
          <a:srcRect/>
          <a:stretch>
            <a:fillRect/>
          </a:stretch>
        </a:blip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B738EA-3C3F-493F-A32D-62DF0372760B}">
      <dsp:nvSpPr>
        <dsp:cNvPr id="0" name=""/>
        <dsp:cNvSpPr/>
      </dsp:nvSpPr>
      <dsp:spPr>
        <a:xfrm>
          <a:off x="604289" y="3045936"/>
          <a:ext cx="9851585" cy="87026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114300" rIns="114300" bIns="114300" numCol="1" spcCol="1270" anchor="ctr" anchorCtr="0">
          <a:noAutofit/>
        </a:bodyPr>
        <a:lstStyle/>
        <a:p>
          <a:pPr marL="0" lvl="0" indent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500" b="0" i="0" kern="1200" dirty="0"/>
            <a:t>PostgreSQL</a:t>
          </a:r>
          <a:r>
            <a:rPr lang="ru-RU" sz="4500" b="0" i="0" kern="1200" dirty="0"/>
            <a:t> – база данных</a:t>
          </a:r>
          <a:endParaRPr lang="ru-RU" sz="4500" kern="1200" dirty="0"/>
        </a:p>
      </dsp:txBody>
      <dsp:txXfrm>
        <a:off x="604289" y="3045936"/>
        <a:ext cx="9851585" cy="870267"/>
      </dsp:txXfrm>
    </dsp:sp>
    <dsp:sp modelId="{A365932E-51F3-47E2-B671-11EE24F996B7}">
      <dsp:nvSpPr>
        <dsp:cNvPr id="0" name=""/>
        <dsp:cNvSpPr/>
      </dsp:nvSpPr>
      <dsp:spPr>
        <a:xfrm>
          <a:off x="60372" y="2937153"/>
          <a:ext cx="1087834" cy="1087834"/>
        </a:xfrm>
        <a:prstGeom prst="ellipse">
          <a:avLst/>
        </a:prstGeom>
        <a:blipFill rotWithShape="0">
          <a:blip xmlns:r="http://schemas.openxmlformats.org/officeDocument/2006/relationships" r:embed="rId3"/>
          <a:srcRect/>
          <a:stretch>
            <a:fillRect t="-2000" b="-2000"/>
          </a:stretch>
        </a:blip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>
            <a:extLst>
              <a:ext uri="{FF2B5EF4-FFF2-40B4-BE49-F238E27FC236}">
                <a16:creationId xmlns:a16="http://schemas.microsoft.com/office/drawing/2014/main" id="{973ADEA3-BDE8-4D1D-AF73-CFA8B5AACDC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60328C66-E093-4302-BED5-3FD17E7E4DA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0DD723-0EE9-4F5A-9809-011A94163006}" type="datetimeFigureOut">
              <a:rPr lang="ru-RU" smtClean="0"/>
              <a:t>23.06.2021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07835DA-5BBD-4109-9A97-F1999DC1DEE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E81EC23-D1C6-4321-9739-FFB6082E3FE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131134-5B43-480E-9686-F52F0CC4C46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820436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6CB85A-9F4C-467C-BBC1-4148B3820FEE}" type="datetimeFigureOut">
              <a:rPr lang="ru-RU" smtClean="0"/>
              <a:t>23.06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49E11B-5CCD-42F0-AB9E-0E05259F23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970845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49E11B-5CCD-42F0-AB9E-0E05259F23DE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00305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49E11B-5CCD-42F0-AB9E-0E05259F23D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57887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49E11B-5CCD-42F0-AB9E-0E05259F23D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0825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49E11B-5CCD-42F0-AB9E-0E05259F23D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57999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49E11B-5CCD-42F0-AB9E-0E05259F23DE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3886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CF1029-886C-4B86-B90E-37BCC43979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E78F928-DEB5-4C87-92EB-5E76247DACC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067226B-9D32-4E2E-ACB3-5F4580C057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9312110D-6040-41B0-9737-61FF7C95C5B3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EA9915D-C729-4D5B-A8B5-95226916C8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8794F63-B95D-4039-9BF2-5F3E0D4F06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0906138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816477E-71D1-40F1-9CB4-3732FAA498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212E62D-5803-48E3-AB03-56159F0939B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06A5759-738E-42DF-9B2E-0E19ABD94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DB88DA60-4567-4FA6-98D9-0DBA4464F0CA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6AEA411-9207-4845-82DE-D72DC1383D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C959B0-58A5-4E18-BADC-EC8E94AF53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4352637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891D916-A7D9-4715-B590-40FFD1A9AC8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956C94B0-B970-40EE-ADCC-22347525597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EF47763-E478-4804-BC62-7F3E7AE530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541794D9-C551-459D-B97E-226475434F79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2776F24-9F44-49F3-8425-917F797B31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ED352CF-AA64-4253-A36D-EA2D41901F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4383143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BAF6DE-EA73-4C8A-AA0D-5C3729FF6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A0C54A-A301-4390-9D28-B743D75792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7B7AC56-AE13-43A5-B6C9-2C87805310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5F6918C5-9DCE-4AE7-BB58-439B84266B27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4008BCF-80B4-4326-BCC1-C2BEEA1A12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AFA65B6-46A5-490F-AD7D-6599EEEEF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9262767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FC77FB-3927-4D87-8E0A-573DE445F7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C4B7802-E6C3-4DE7-84E2-C6BC9F9C13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9DE8D7C-FA7E-4416-A67F-211C7451BE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7113DF8D-96E7-4141-96AF-6AB76314B67C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C330E65-1FAC-475B-A4C8-C162DD829E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D8C1344-1A45-4BBC-8807-C68972BBA8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8246197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2172AE-2CD5-4218-9BEF-DFA22C808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7FA7C03-78E6-4F73-A612-E3711542808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ABC43CD-AA50-4992-84FE-A6EEFD5309C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E2A7154-5490-4C62-89FC-824CC2DBC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5CDA5629-3411-4FC2-ABE7-3AA819E4F430}" type="datetime1">
              <a:rPr lang="ru-RU" noProof="0" smtClean="0"/>
              <a:t>23.06.2021</a:t>
            </a:fld>
            <a:endParaRPr lang="ru-RU" noProof="0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3F0E119-7D80-443E-9B72-09A7CE334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D2177A1-CE26-4EB5-91AF-BFC75FFE48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pPr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4129396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37BB399-38ED-4D7B-B8A3-49724C0495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368B97A-CE76-437F-8450-2B2A28F3E9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282DF3E-2784-4196-845A-934CE0641D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78730DBE-77D9-4FEA-88D8-0D9A67E2772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557ABCB-F672-4A0D-B5D9-2E5AFF7FA87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76691763-67DF-4C72-9A9A-A4C1539B3B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D55C4C81-383E-40C7-901C-B3E6B3C30AD5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B66C3F8-5D07-4197-BEDF-6C0951857B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10A596-7AC1-42F1-A3E0-34F0FECEB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3239231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1529D5-84BA-4226-94F3-C1D4BBA367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E213B25-8BC6-48E4-81A2-A28F3F08D4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13C97D66-374D-480B-99D7-8DFAC5275959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F08F201-83E9-400F-8580-EDDDB3B4CC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FDDD5176-53BE-4439-AED8-94A203C36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4651119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5EB872F-8B01-4596-BDEF-C0AA697CBC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57D36E88-F0DC-44C8-AE6A-AD667F9674DC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663ACAB3-ACCA-4340-A882-CA290E9AD6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75126B4-A621-4660-80FC-CD64A78C60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948995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A13CBC-8F25-4565-8B0E-3702DAD3CB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A3CF7B6-5645-4FB9-99B2-B7E389C1B4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65C3A6E5-A582-4178-8D4B-192BE3B58C4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C85D233-0A0F-4D8C-B7C6-8A97E4AD1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9B50C035-3CAD-421D-AA8C-D2533884FF98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C907C2A-E209-45C6-89D2-1899CC7B4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C8A3592-3784-4A79-BF89-D97D8BC17F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6118738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D7612C-C39F-46AA-9CC0-4EAF1144AC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C6D02D5-539D-44DF-B6CE-80985F28475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0D85A23-502D-4F0E-AEDE-F77F1E4A1F2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53EC9E2-7CDC-40D5-A0B2-5AB2C2C653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/>
            <a:fld id="{853556FD-C158-431F-9FB1-295C0D1E1E46}" type="datetime1">
              <a:rPr lang="ru-RU" noProof="0" smtClean="0"/>
              <a:t>23.06.2021</a:t>
            </a:fld>
            <a:endParaRPr lang="ru-RU" noProof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CD5CD27-90F2-4C3A-9318-1B8393E7B8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ru-RU" noProof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14BA449-4715-4310-A7AE-973D9173F7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7593572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F22AA7-3FA5-4C21-B963-6A7C2F8E58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F03DD44-D580-409E-B80B-0855F1838F2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130FFE2-656E-4861-A413-F47521B57A7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fld id="{0E4669D8-F30F-4374-B495-F540C55F0B68}" type="datetime1">
              <a:rPr lang="ru-RU" noProof="0" smtClean="0"/>
              <a:t>23.06.2021</a:t>
            </a:fld>
            <a:endParaRPr lang="ru-RU" noProof="0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03CC462-FD57-4147-9090-2ABD4DEEAC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endParaRPr lang="ru-RU" noProof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2370ECF-A122-4C18-8F00-DC3DED1894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fld id="{6D22F896-40B5-4ADD-8801-0D06FADFA095}" type="slidenum">
              <a:rPr lang="ru-RU" noProof="0" smtClean="0"/>
              <a:pPr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979570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png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4.png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gi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sv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3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hyperlink" Target="https://opensource.com/article/17/2/six-open-source-brands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68D3E5-C7A3-47DF-A374-46BF83A6990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1754385"/>
            <a:ext cx="9144000" cy="2387600"/>
          </a:xfrm>
        </p:spPr>
        <p:txBody>
          <a:bodyPr rtlCol="0">
            <a:noAutofit/>
          </a:bodyPr>
          <a:lstStyle/>
          <a:p>
            <a:pPr algn="ctr" rtl="0"/>
            <a:r>
              <a:rPr lang="ru-RU" sz="4400" dirty="0">
                <a:latin typeface="Rockwell" panose="02060603020205020403" pitchFamily="18" charset="0"/>
              </a:rPr>
              <a:t>Программная реализация сбора экспертных оценок с применением метода попарного сравнения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2E78725B-6E40-4D82-B375-7831D81C29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042494" y="4915657"/>
            <a:ext cx="8791575" cy="1655762"/>
          </a:xfrm>
        </p:spPr>
        <p:txBody>
          <a:bodyPr rtlCol="0">
            <a:normAutofit/>
          </a:bodyPr>
          <a:lstStyle/>
          <a:p>
            <a:pPr algn="r" rtl="0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ководитель: </a:t>
            </a:r>
            <a:r>
              <a:rPr lang="ru-RU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уравский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Л.С. (профессор)</a:t>
            </a:r>
          </a:p>
          <a:p>
            <a:pPr algn="r" rtl="0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удент: Верхогляд Н.И. (Студент)</a:t>
            </a:r>
          </a:p>
          <a:p>
            <a:pPr algn="r" rtl="0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руппа: 17ИТ-ПИ(б/о)ПИП-1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585540D0-93DC-4E0F-9995-59D827C639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64" y="286581"/>
            <a:ext cx="2913373" cy="1313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Факультет информационных технологий">
            <a:extLst>
              <a:ext uri="{FF2B5EF4-FFF2-40B4-BE49-F238E27FC236}">
                <a16:creationId xmlns:a16="http://schemas.microsoft.com/office/drawing/2014/main" id="{41393A6C-A1D1-451C-93D1-2BFF38E2E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801" y="286581"/>
            <a:ext cx="1905000" cy="92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7630EDB-A439-4FAC-BD45-00A4791696EB}"/>
              </a:ext>
            </a:extLst>
          </p:cNvPr>
          <p:cNvSpPr txBox="1"/>
          <p:nvPr/>
        </p:nvSpPr>
        <p:spPr>
          <a:xfrm>
            <a:off x="5489904" y="6263642"/>
            <a:ext cx="12121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Москва 2021</a:t>
            </a:r>
          </a:p>
        </p:txBody>
      </p:sp>
    </p:spTree>
    <p:extLst>
      <p:ext uri="{BB962C8B-B14F-4D97-AF65-F5344CB8AC3E}">
        <p14:creationId xmlns:p14="http://schemas.microsoft.com/office/powerpoint/2010/main" val="18193592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70C2049-BCDE-4ECC-812E-FCB0DB62F5F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03288" y="1825625"/>
          <a:ext cx="1038383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name="Visio" r:id="rId3" imgW="11296789" imgH="4733775" progId="Visio.Drawing.15">
                  <p:embed/>
                </p:oleObj>
              </mc:Choice>
              <mc:Fallback>
                <p:oleObj name="Visio" r:id="rId3" imgW="11296789" imgH="4733775" progId="Visio.Drawing.15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970C2049-BCDE-4ECC-812E-FCB0DB62F5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3288" y="1825625"/>
                        <a:ext cx="10383837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40AB379-B261-4FF0-A8F4-A060A6BAD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приложения</a:t>
            </a:r>
          </a:p>
        </p:txBody>
      </p:sp>
      <p:grpSp>
        <p:nvGrpSpPr>
          <p:cNvPr id="18" name="Группа 17">
            <a:extLst>
              <a:ext uri="{FF2B5EF4-FFF2-40B4-BE49-F238E27FC236}">
                <a16:creationId xmlns:a16="http://schemas.microsoft.com/office/drawing/2014/main" id="{DDC2295B-0597-4AD2-8452-A9869EE41345}"/>
              </a:ext>
            </a:extLst>
          </p:cNvPr>
          <p:cNvGrpSpPr/>
          <p:nvPr/>
        </p:nvGrpSpPr>
        <p:grpSpPr>
          <a:xfrm>
            <a:off x="2097247" y="4689193"/>
            <a:ext cx="3327139" cy="1487770"/>
            <a:chOff x="6991320" y="2406847"/>
            <a:chExt cx="3327139" cy="1487770"/>
          </a:xfrm>
        </p:grpSpPr>
        <p:sp>
          <p:nvSpPr>
            <p:cNvPr id="19" name="Облачко с текстом: прямоугольное 18">
              <a:extLst>
                <a:ext uri="{FF2B5EF4-FFF2-40B4-BE49-F238E27FC236}">
                  <a16:creationId xmlns:a16="http://schemas.microsoft.com/office/drawing/2014/main" id="{0341934A-AEB5-4AF7-AE41-91611B0CD36B}"/>
                </a:ext>
              </a:extLst>
            </p:cNvPr>
            <p:cNvSpPr/>
            <p:nvPr/>
          </p:nvSpPr>
          <p:spPr>
            <a:xfrm>
              <a:off x="6991320" y="2406847"/>
              <a:ext cx="3327139" cy="1487770"/>
            </a:xfrm>
            <a:prstGeom prst="wedgeRectCallout">
              <a:avLst>
                <a:gd name="adj1" fmla="val 106035"/>
                <a:gd name="adj2" fmla="val 1185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20" name="Рисунок 19">
              <a:extLst>
                <a:ext uri="{FF2B5EF4-FFF2-40B4-BE49-F238E27FC236}">
                  <a16:creationId xmlns:a16="http://schemas.microsoft.com/office/drawing/2014/main" id="{65D92EDD-D82A-4F2B-8ACA-D55C73593DE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074160" y="2539437"/>
              <a:ext cx="3132779" cy="1250170"/>
            </a:xfrm>
            <a:prstGeom prst="rect">
              <a:avLst/>
            </a:prstGeom>
          </p:spPr>
        </p:pic>
      </p:grpSp>
      <p:sp>
        <p:nvSpPr>
          <p:cNvPr id="3" name="Rectangle 6">
            <a:extLst>
              <a:ext uri="{FF2B5EF4-FFF2-40B4-BE49-F238E27FC236}">
                <a16:creationId xmlns:a16="http://schemas.microsoft.com/office/drawing/2014/main" id="{5F15C23B-15DC-43C5-AD73-D9E77EF8D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9387" y="681037"/>
            <a:ext cx="5348114" cy="1631216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FFC66D"/>
                </a:solidFill>
                <a:effectLst/>
                <a:latin typeface="Consolas" panose="020B0609020204030204" pitchFamily="49" charset="0"/>
              </a:rPr>
              <a:t>new_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metho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=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POST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user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reate_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PO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spons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direc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compare_targe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sponse.set_cooki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uu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user.uu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max_ag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Consolas" panose="020B0609020204030204" pitchFamily="49" charset="0"/>
              </a:rPr>
              <a:t>60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Consolas" panose="020B0609020204030204" pitchFamily="49" charset="0"/>
              </a:rPr>
              <a:t>60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Consolas" panose="020B0609020204030204" pitchFamily="49" charset="0"/>
              </a:rPr>
              <a:t>24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Consolas" panose="020B0609020204030204" pitchFamily="49" charset="0"/>
              </a:rPr>
              <a:t>31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orm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UserForm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{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form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orm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}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spons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nd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/create_user.html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sponse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A4470B7-C620-42C7-930A-00065EE832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10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7476249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70C2049-BCDE-4ECC-812E-FCB0DB62F5F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03288" y="1825625"/>
          <a:ext cx="1038383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Visio" r:id="rId3" imgW="11296789" imgH="4733775" progId="Visio.Drawing.15">
                  <p:embed/>
                </p:oleObj>
              </mc:Choice>
              <mc:Fallback>
                <p:oleObj name="Visio" r:id="rId3" imgW="11296789" imgH="4733775" progId="Visio.Drawing.15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970C2049-BCDE-4ECC-812E-FCB0DB62F5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3288" y="1825625"/>
                        <a:ext cx="10383837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40AB379-B261-4FF0-A8F4-A060A6BAD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приложени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159410-231D-4FBF-9D6C-B12304E15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642" y="394464"/>
            <a:ext cx="6442745" cy="2862322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FFC66D"/>
                </a:solidFill>
                <a:effectLst/>
                <a:latin typeface="Consolas" panose="020B0609020204030204" pitchFamily="49" charset="0"/>
              </a:rPr>
              <a:t>get_target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objects.ge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{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’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	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 comparison.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titl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.titl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descriptio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.descriptio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parameters_titl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.parameters_title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}}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user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None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try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UserInfo.objects.ge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uu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COOKIE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uu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excep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UserInfo.DoesNotExi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{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new_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Tru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}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_user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get_comparison_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body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!=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5C261"/>
                </a:solidFill>
                <a:effectLst/>
                <a:latin typeface="Consolas" panose="020B0609020204030204" pitchFamily="49" charset="0"/>
              </a:rPr>
              <a:t>b'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set_resul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body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_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.updat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get_targets_to_dic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_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JsonRespons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CCF0CA4-74F9-48A0-8CE6-0A5DC9931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7014" y="5329463"/>
            <a:ext cx="3083649" cy="1169551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FFC66D"/>
                </a:solidFill>
                <a:effectLst/>
                <a:latin typeface="Consolas" panose="020B0609020204030204" pitchFamily="49" charset="0"/>
              </a:rPr>
              <a:t>set_resul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_us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players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8888C6"/>
                </a:solidFill>
                <a:effectLst/>
                <a:latin typeface="Consolas" panose="020B0609020204030204" pitchFamily="49" charset="0"/>
              </a:rPr>
              <a:t>eval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8888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8888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players.ge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draw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sul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sul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-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   </a:t>
            </a:r>
            <a:r>
              <a:rPr lang="ru-RU" altLang="ru-RU" sz="1000" dirty="0" err="1">
                <a:solidFill>
                  <a:srgbClr val="A9B7C6"/>
                </a:solidFill>
                <a:latin typeface="Consolas" panose="020B0609020204030204" pitchFamily="49" charset="0"/>
              </a:rPr>
              <a:t>update_result</a:t>
            </a:r>
            <a:r>
              <a:rPr lang="ru-RU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(</a:t>
            </a:r>
            <a:r>
              <a:rPr lang="ru-RU" altLang="ru-RU" sz="1000" dirty="0" err="1">
                <a:solidFill>
                  <a:srgbClr val="A9B7C6"/>
                </a:solidFill>
                <a:latin typeface="Consolas" panose="020B0609020204030204" pitchFamily="49" charset="0"/>
              </a:rPr>
              <a:t>player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ru-RU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lang="ru-RU" altLang="ru-RU" sz="1000" dirty="0" err="1">
                <a:solidFill>
                  <a:srgbClr val="A9B7C6"/>
                </a:solidFill>
                <a:latin typeface="Consolas" panose="020B0609020204030204" pitchFamily="49" charset="0"/>
              </a:rPr>
              <a:t>result</a:t>
            </a:r>
            <a:r>
              <a:rPr lang="ru-RU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)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801E30CA-C966-4E81-A2C8-E5B46A6BD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11</a:t>
            </a:fld>
            <a:endParaRPr lang="ru-RU" noProof="0"/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13BCF844-C821-4793-B655-D00546AFDCA1}"/>
              </a:ext>
            </a:extLst>
          </p:cNvPr>
          <p:cNvGrpSpPr/>
          <p:nvPr/>
        </p:nvGrpSpPr>
        <p:grpSpPr>
          <a:xfrm>
            <a:off x="7462438" y="1175391"/>
            <a:ext cx="3327139" cy="4738848"/>
            <a:chOff x="7462438" y="1175391"/>
            <a:chExt cx="3327139" cy="4738848"/>
          </a:xfrm>
        </p:grpSpPr>
        <p:grpSp>
          <p:nvGrpSpPr>
            <p:cNvPr id="21" name="Группа 20">
              <a:extLst>
                <a:ext uri="{FF2B5EF4-FFF2-40B4-BE49-F238E27FC236}">
                  <a16:creationId xmlns:a16="http://schemas.microsoft.com/office/drawing/2014/main" id="{10D5BF9C-97EC-43EA-9B77-71402BF6EEA8}"/>
                </a:ext>
              </a:extLst>
            </p:cNvPr>
            <p:cNvGrpSpPr/>
            <p:nvPr/>
          </p:nvGrpSpPr>
          <p:grpSpPr>
            <a:xfrm>
              <a:off x="7462438" y="1175391"/>
              <a:ext cx="3327139" cy="4738848"/>
              <a:chOff x="6864311" y="1781762"/>
              <a:chExt cx="3327139" cy="4738848"/>
            </a:xfrm>
          </p:grpSpPr>
          <p:sp>
            <p:nvSpPr>
              <p:cNvPr id="24" name="Облачко с текстом: прямоугольное 23">
                <a:extLst>
                  <a:ext uri="{FF2B5EF4-FFF2-40B4-BE49-F238E27FC236}">
                    <a16:creationId xmlns:a16="http://schemas.microsoft.com/office/drawing/2014/main" id="{4BFAAC9F-12D2-41DC-92D2-B60B0FDB772D}"/>
                  </a:ext>
                </a:extLst>
              </p:cNvPr>
              <p:cNvSpPr/>
              <p:nvPr/>
            </p:nvSpPr>
            <p:spPr>
              <a:xfrm>
                <a:off x="6864311" y="1781762"/>
                <a:ext cx="3327139" cy="1250170"/>
              </a:xfrm>
              <a:prstGeom prst="wedgeRectCallout">
                <a:avLst>
                  <a:gd name="adj1" fmla="val 7449"/>
                  <a:gd name="adj2" fmla="val 152544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23" name="Прямоугольник 22">
                <a:extLst>
                  <a:ext uri="{FF2B5EF4-FFF2-40B4-BE49-F238E27FC236}">
                    <a16:creationId xmlns:a16="http://schemas.microsoft.com/office/drawing/2014/main" id="{49F72A2D-6284-40D8-BF42-AEAF62251590}"/>
                  </a:ext>
                </a:extLst>
              </p:cNvPr>
              <p:cNvSpPr/>
              <p:nvPr/>
            </p:nvSpPr>
            <p:spPr>
              <a:xfrm>
                <a:off x="7446916" y="4305950"/>
                <a:ext cx="2049710" cy="2214660"/>
              </a:xfrm>
              <a:prstGeom prst="rect">
                <a:avLst/>
              </a:prstGeom>
              <a:noFill/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pic>
          <p:nvPicPr>
            <p:cNvPr id="7" name="Рисунок 6">
              <a:extLst>
                <a:ext uri="{FF2B5EF4-FFF2-40B4-BE49-F238E27FC236}">
                  <a16:creationId xmlns:a16="http://schemas.microsoft.com/office/drawing/2014/main" id="{97E61478-0D79-4FDD-B1E4-C28A6C1BBB1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551189" y="1279454"/>
              <a:ext cx="3149635" cy="10420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525520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70C2049-BCDE-4ECC-812E-FCB0DB62F5F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03288" y="1825625"/>
          <a:ext cx="1038383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Visio" r:id="rId3" imgW="11296789" imgH="4733775" progId="Visio.Drawing.15">
                  <p:embed/>
                </p:oleObj>
              </mc:Choice>
              <mc:Fallback>
                <p:oleObj name="Visio" r:id="rId3" imgW="11296789" imgH="4733775" progId="Visio.Drawing.15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970C2049-BCDE-4ECC-812E-FCB0DB62F5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3288" y="1825625"/>
                        <a:ext cx="10383837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40AB379-B261-4FF0-A8F4-A060A6BAD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приложения</a:t>
            </a:r>
          </a:p>
        </p:txBody>
      </p:sp>
      <p:grpSp>
        <p:nvGrpSpPr>
          <p:cNvPr id="12" name="Группа 11">
            <a:extLst>
              <a:ext uri="{FF2B5EF4-FFF2-40B4-BE49-F238E27FC236}">
                <a16:creationId xmlns:a16="http://schemas.microsoft.com/office/drawing/2014/main" id="{F6A90100-AA0E-4599-9C3A-A1ADC4EE1E2F}"/>
              </a:ext>
            </a:extLst>
          </p:cNvPr>
          <p:cNvGrpSpPr/>
          <p:nvPr/>
        </p:nvGrpSpPr>
        <p:grpSpPr>
          <a:xfrm>
            <a:off x="4256016" y="432784"/>
            <a:ext cx="5057714" cy="2785682"/>
            <a:chOff x="3022834" y="2406847"/>
            <a:chExt cx="5057714" cy="2785682"/>
          </a:xfrm>
        </p:grpSpPr>
        <p:sp>
          <p:nvSpPr>
            <p:cNvPr id="13" name="Облачко с текстом: прямоугольное 12">
              <a:extLst>
                <a:ext uri="{FF2B5EF4-FFF2-40B4-BE49-F238E27FC236}">
                  <a16:creationId xmlns:a16="http://schemas.microsoft.com/office/drawing/2014/main" id="{734C14BA-81A5-43BC-918C-E251C6208466}"/>
                </a:ext>
              </a:extLst>
            </p:cNvPr>
            <p:cNvSpPr/>
            <p:nvPr/>
          </p:nvSpPr>
          <p:spPr>
            <a:xfrm>
              <a:off x="3022834" y="2406847"/>
              <a:ext cx="5057714" cy="2785682"/>
            </a:xfrm>
            <a:prstGeom prst="wedgeRectCallout">
              <a:avLst>
                <a:gd name="adj1" fmla="val 67528"/>
                <a:gd name="adj2" fmla="val 57797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5BB45F86-3D32-4042-B3F5-E39ACA74FA1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3141" y="2511811"/>
              <a:ext cx="2912729" cy="2513654"/>
            </a:xfrm>
            <a:prstGeom prst="rect">
              <a:avLst/>
            </a:prstGeom>
          </p:spPr>
        </p:pic>
        <p:pic>
          <p:nvPicPr>
            <p:cNvPr id="15" name="Рисунок 14">
              <a:extLst>
                <a:ext uri="{FF2B5EF4-FFF2-40B4-BE49-F238E27FC236}">
                  <a16:creationId xmlns:a16="http://schemas.microsoft.com/office/drawing/2014/main" id="{A041EBDD-612E-43DC-A061-E43C8DBCFF2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55896" y="2516848"/>
              <a:ext cx="3029930" cy="2517977"/>
            </a:xfrm>
            <a:prstGeom prst="rect">
              <a:avLst/>
            </a:prstGeom>
          </p:spPr>
        </p:pic>
      </p:grpSp>
      <p:sp>
        <p:nvSpPr>
          <p:cNvPr id="3" name="Rectangle 6">
            <a:extLst>
              <a:ext uri="{FF2B5EF4-FFF2-40B4-BE49-F238E27FC236}">
                <a16:creationId xmlns:a16="http://schemas.microsoft.com/office/drawing/2014/main" id="{67F0C1A4-07EA-4257-AEBA-77280CF7F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4" y="3693804"/>
            <a:ext cx="6720281" cy="2862322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FFC66D"/>
                </a:solidFill>
                <a:effectLst/>
                <a:latin typeface="Consolas" panose="020B0609020204030204" pitchFamily="49" charset="0"/>
              </a:rPr>
              <a:t>compare_admi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admin_toke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{}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None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try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objects.ge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url_admi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admin_toke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excep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s.DoesNotExi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error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 = 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Доступ запрещен. Проверьте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правельность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 введенной ссылки.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object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.object_set.order_by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raw_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.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all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result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.comparisonuser_set.all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user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.users.all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host</a:t>
            </a:r>
            <a:r>
              <a:rPr lang="ru-RU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ME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"HTTP_HOST"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url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 = {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f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ho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}{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vers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e_targe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arg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[comparison.id])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admi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f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ho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}{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vers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e_admi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arg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[comparison.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.url])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}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nd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/compare_admin.html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63F7B25-0032-4DEC-A15D-218ED256D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12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5956867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C4103E4-CB7C-449B-B387-99D6F9527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10D3980-C838-4EE5-B0F1-2419BBCCE0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527334" cy="4351338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В результате проделанной работы был изучен сбор экспертных оценок с помощью метода парных сравнений, возможные программные решения для сбора оценок, подобраны инструменты для реализации программного продукта и разработан сам продукт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B97EF6-7061-4EBD-952B-8E134A07B2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13</a:t>
            </a:fld>
            <a:endParaRPr lang="ru-RU" noProof="0"/>
          </a:p>
        </p:txBody>
      </p:sp>
      <p:pic>
        <p:nvPicPr>
          <p:cNvPr id="15362" name="Picture 2" descr="OZP.BY">
            <a:extLst>
              <a:ext uri="{FF2B5EF4-FFF2-40B4-BE49-F238E27FC236}">
                <a16:creationId xmlns:a16="http://schemas.microsoft.com/office/drawing/2014/main" id="{8B1B7896-D2F4-4C58-963D-E115782F38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3431" y="365125"/>
            <a:ext cx="2373385" cy="2373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Группа 5">
            <a:extLst>
              <a:ext uri="{FF2B5EF4-FFF2-40B4-BE49-F238E27FC236}">
                <a16:creationId xmlns:a16="http://schemas.microsoft.com/office/drawing/2014/main" id="{A24D65A1-9F91-48DE-9A7C-835DABF56191}"/>
              </a:ext>
            </a:extLst>
          </p:cNvPr>
          <p:cNvGrpSpPr/>
          <p:nvPr/>
        </p:nvGrpSpPr>
        <p:grpSpPr>
          <a:xfrm>
            <a:off x="7749483" y="2738510"/>
            <a:ext cx="3242039" cy="3301780"/>
            <a:chOff x="7749483" y="2738510"/>
            <a:chExt cx="3242039" cy="3301780"/>
          </a:xfrm>
        </p:grpSpPr>
        <p:pic>
          <p:nvPicPr>
            <p:cNvPr id="15364" name="Picture 4">
              <a:extLst>
                <a:ext uri="{FF2B5EF4-FFF2-40B4-BE49-F238E27FC236}">
                  <a16:creationId xmlns:a16="http://schemas.microsoft.com/office/drawing/2014/main" id="{7D5B1757-1B79-4CE3-B6F8-2935E35850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9483" y="2738510"/>
              <a:ext cx="3242039" cy="32420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D5D141D4-4FF4-44AC-9502-0870F9908B48}"/>
                </a:ext>
              </a:extLst>
            </p:cNvPr>
            <p:cNvSpPr txBox="1"/>
            <p:nvPr/>
          </p:nvSpPr>
          <p:spPr>
            <a:xfrm>
              <a:off x="8172193" y="5670958"/>
              <a:ext cx="2396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Пример исследовани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26218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96C6CC-59F9-421B-B4DF-B02A898605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Благодарю за внимание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C15E0D4A-C1BB-41CC-95BA-E239E130214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229457" y="1690688"/>
            <a:ext cx="4351338" cy="4351338"/>
          </a:xfr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E4C9895-0BD2-4C81-B21A-431057C7DDF3}"/>
              </a:ext>
            </a:extLst>
          </p:cNvPr>
          <p:cNvSpPr txBox="1"/>
          <p:nvPr/>
        </p:nvSpPr>
        <p:spPr>
          <a:xfrm>
            <a:off x="5580795" y="6308209"/>
            <a:ext cx="5528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резентацию подготовил: Верхогляд Никита Игоревич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AA3D3CF-8C31-43E8-B64B-B1E5540F2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14</a:t>
            </a:fld>
            <a:endParaRPr lang="ru-RU" noProof="0"/>
          </a:p>
        </p:txBody>
      </p:sp>
      <p:pic>
        <p:nvPicPr>
          <p:cNvPr id="16386" name="Picture 2">
            <a:extLst>
              <a:ext uri="{FF2B5EF4-FFF2-40B4-BE49-F238E27FC236}">
                <a16:creationId xmlns:a16="http://schemas.microsoft.com/office/drawing/2014/main" id="{6F26444E-DC78-4E2E-B047-B69A84009A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5293" y="1374776"/>
            <a:ext cx="4667250" cy="466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18576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4BEDCA9-DAB1-4624-954B-CD23FF390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 и задач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FF15840-EAE2-4495-A36B-AEB433F31F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374362"/>
            <a:ext cx="8632973" cy="13005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Цель: Создание программного продукта для автоматизации сбора экспертных оценок с применением метода парных сравнений.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CED5F33-860A-42CA-89F8-6511C179CB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2</a:t>
            </a:fld>
            <a:endParaRPr lang="ru-RU" noProof="0"/>
          </a:p>
        </p:txBody>
      </p:sp>
      <p:graphicFrame>
        <p:nvGraphicFramePr>
          <p:cNvPr id="5" name="Схема 4">
            <a:extLst>
              <a:ext uri="{FF2B5EF4-FFF2-40B4-BE49-F238E27FC236}">
                <a16:creationId xmlns:a16="http://schemas.microsoft.com/office/drawing/2014/main" id="{BADCD630-FF97-4279-8E18-F3F7A5170EF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45877596"/>
              </p:ext>
            </p:extLst>
          </p:nvPr>
        </p:nvGraphicFramePr>
        <p:xfrm>
          <a:off x="838199" y="2692866"/>
          <a:ext cx="10515599" cy="34454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4338" name="Picture 2" descr="Цель – Бесплатные иконки: оружие">
            <a:extLst>
              <a:ext uri="{FF2B5EF4-FFF2-40B4-BE49-F238E27FC236}">
                <a16:creationId xmlns:a16="http://schemas.microsoft.com/office/drawing/2014/main" id="{7CC6C880-2EF3-4B7F-B140-1F004AF3448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8" r="23394"/>
          <a:stretch/>
        </p:blipFill>
        <p:spPr bwMode="auto">
          <a:xfrm>
            <a:off x="9219501" y="283555"/>
            <a:ext cx="2197916" cy="216504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0991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DB6CE4-2B13-4715-B5B2-615A55922C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rtl="0"/>
            <a:r>
              <a:rPr lang="ru-RU" sz="4400" dirty="0">
                <a:latin typeface="Rockwell" panose="02060603020205020403" pitchFamily="18" charset="0"/>
              </a:rPr>
              <a:t>Экспертное оценив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43F5361-68C0-4BF5-80C8-F1E7BF92B2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1412" y="2249486"/>
            <a:ext cx="6335773" cy="1760451"/>
          </a:xfrm>
        </p:spPr>
        <p:txBody>
          <a:bodyPr rtlCol="0">
            <a:normAutofit/>
          </a:bodyPr>
          <a:lstStyle/>
          <a:p>
            <a:pPr marL="0" indent="0" rtl="0">
              <a:buNone/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процесс получения оценки чего-либо, на основе мнения экспертов, с целью последующего принятия решения или выбора.</a:t>
            </a:r>
          </a:p>
          <a:p>
            <a:pPr marL="0" indent="0" rtl="0">
              <a:buNone/>
            </a:pP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050" name="Picture 2" descr="Экспертная оценка облигаций » Металлургпром">
            <a:extLst>
              <a:ext uri="{FF2B5EF4-FFF2-40B4-BE49-F238E27FC236}">
                <a16:creationId xmlns:a16="http://schemas.microsoft.com/office/drawing/2014/main" id="{062BC5F9-2F52-4057-8473-488A666A3F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85" y="925607"/>
            <a:ext cx="3570226" cy="2342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5A02E8D-E5C6-4DCF-ABA7-FDFEDF06EC3B}"/>
              </a:ext>
            </a:extLst>
          </p:cNvPr>
          <p:cNvSpPr txBox="1"/>
          <p:nvPr/>
        </p:nvSpPr>
        <p:spPr>
          <a:xfrm>
            <a:off x="4411909" y="4136641"/>
            <a:ext cx="6540994" cy="219660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indent="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None/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685800" indent="-228600" defTabSz="914400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/>
            </a:lvl2pPr>
            <a:lvl3pPr marL="1143000" indent="-228600" defTabSz="914400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</a:lvl3pPr>
            <a:lvl4pPr marL="1600200" indent="-228600" defTabSz="914400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/>
            </a:lvl4pPr>
            <a:lvl5pPr marL="2057400" indent="-228600" defTabSz="914400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/>
            </a:lvl5pPr>
            <a:lvl6pPr marL="2514600" indent="-228600" defTabSz="914400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/>
            </a:lvl6pPr>
            <a:lvl7pPr marL="2971800" indent="-228600" defTabSz="914400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/>
            </a:lvl7pPr>
            <a:lvl8pPr marL="3429000" indent="-228600" defTabSz="914400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/>
            </a:lvl8pPr>
            <a:lvl9pPr marL="3886200" indent="-228600" defTabSz="914400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/>
            </a:lvl9pPr>
          </a:lstStyle>
          <a:p>
            <a:r>
              <a:rPr lang="ru-RU" dirty="0"/>
              <a:t>Эксперт – компетентное лицо, имеющее опыт в конкретной области и участвующее в исследовании в качестве источника получения информации. </a:t>
            </a:r>
          </a:p>
          <a:p>
            <a:r>
              <a:rPr lang="ru-RU" dirty="0"/>
              <a:t> </a:t>
            </a:r>
          </a:p>
        </p:txBody>
      </p:sp>
      <p:pic>
        <p:nvPicPr>
          <p:cNvPr id="2052" name="Picture 4" descr="Take 20 Hours and Become an Expert in Anything [VIDEO]">
            <a:extLst>
              <a:ext uri="{FF2B5EF4-FFF2-40B4-BE49-F238E27FC236}">
                <a16:creationId xmlns:a16="http://schemas.microsoft.com/office/drawing/2014/main" id="{A7E2BF76-4FD6-4F71-BD82-0ED43D638A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412" y="4136641"/>
            <a:ext cx="3154261" cy="2102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1E5A3AC8-90A5-4762-8D5E-376E4C0DD5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3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1721794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DB6CE4-2B13-4715-B5B2-615A55922C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rtl="0"/>
            <a:r>
              <a:rPr lang="ru-RU" sz="4400" dirty="0">
                <a:latin typeface="Rockwell" panose="02060603020205020403" pitchFamily="18" charset="0"/>
              </a:rPr>
              <a:t>Попарное сравн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43F5361-68C0-4BF5-80C8-F1E7BF92B2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0402" y="2190764"/>
            <a:ext cx="6962353" cy="3541714"/>
          </a:xfrm>
        </p:spPr>
        <p:txBody>
          <a:bodyPr rtlCol="0">
            <a:normAutofit fontScale="85000" lnSpcReduction="10000"/>
          </a:bodyPr>
          <a:lstStyle/>
          <a:p>
            <a:pPr marL="457200" lvl="1" indent="0" rtl="0">
              <a:buNone/>
            </a:pP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 парного сравнения — один из инструментов оценки и выбора решений, используется в экспертных оценках при необходимости расставлять приоритеты.</a:t>
            </a:r>
          </a:p>
          <a:p>
            <a:pPr marL="457200" lvl="1" indent="0" rtl="0">
              <a:buNone/>
            </a:pP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имущества:</a:t>
            </a:r>
          </a:p>
          <a:p>
            <a:pPr lvl="1" rtl="0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зволяет избежать количественных критериев;</a:t>
            </a:r>
          </a:p>
          <a:p>
            <a:pPr lvl="1" rtl="0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кусирование внимания на 3 вариантах;</a:t>
            </a:r>
          </a:p>
          <a:p>
            <a:pPr lvl="1" rtl="0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добное представление данных.</a:t>
            </a:r>
          </a:p>
          <a:p>
            <a:pPr marL="457200" lvl="1" indent="0" rtl="0">
              <a:buNone/>
            </a:pP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достатки:</a:t>
            </a:r>
          </a:p>
          <a:p>
            <a:pPr lvl="1" rtl="0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ость проведения при большом количестве пар;</a:t>
            </a:r>
          </a:p>
          <a:p>
            <a:pPr lvl="1" rtl="0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утствие программного обеспечения.</a:t>
            </a:r>
          </a:p>
        </p:txBody>
      </p:sp>
      <p:pic>
        <p:nvPicPr>
          <p:cNvPr id="4098" name="Picture 2" descr="Метод парного сравнения - Мониторинг и оценка деятельности структурного  подразделения организации">
            <a:extLst>
              <a:ext uri="{FF2B5EF4-FFF2-40B4-BE49-F238E27FC236}">
                <a16:creationId xmlns:a16="http://schemas.microsoft.com/office/drawing/2014/main" id="{98EA8A8F-C16E-4F46-8200-F439CF67DD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5771" y="3859386"/>
            <a:ext cx="4291758" cy="1004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Выбираем CRM: сравнение трех популярных систем — CMS Magazine">
            <a:extLst>
              <a:ext uri="{FF2B5EF4-FFF2-40B4-BE49-F238E27FC236}">
                <a16:creationId xmlns:a16="http://schemas.microsoft.com/office/drawing/2014/main" id="{367E8338-6E9D-4403-926E-11CF8DB75C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304" y="913672"/>
            <a:ext cx="3804352" cy="1877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162496-3956-4FB8-9EF1-745651B85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4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3483181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DB6CE4-2B13-4715-B5B2-615A55922C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rtl="0"/>
            <a:r>
              <a:rPr lang="ru-RU" sz="4400" dirty="0">
                <a:latin typeface="Rockwell" panose="02060603020205020403" pitchFamily="18" charset="0"/>
              </a:rPr>
              <a:t>Инструменты разработки</a:t>
            </a:r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98B38B40-7353-4D0F-82DB-F562592E982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0962144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6AB53FC8-D2F2-45C4-B846-54F4DE724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5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9195569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A02F71FE-5A8F-4A4E-A144-D03C843DB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6</a:t>
            </a:fld>
            <a:endParaRPr lang="ru-RU" noProof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0E3F8497-13D0-4911-B739-5A166E65AF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578" y="319088"/>
            <a:ext cx="5177822" cy="5930333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517A8F1D-0085-47A6-A557-9477473857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1499" y="1423828"/>
            <a:ext cx="5558034" cy="4710418"/>
          </a:xfrm>
          <a:prstGeom prst="rect">
            <a:avLst/>
          </a:prstGeom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B1561E70-253B-4C63-820D-B4F535DB32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0222" y="540887"/>
            <a:ext cx="2462585" cy="4390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1285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DB6CE4-2B13-4715-B5B2-615A55922C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rtl="0"/>
            <a:r>
              <a:rPr lang="ru-RU" sz="4400" dirty="0">
                <a:latin typeface="Rockwell" panose="02060603020205020403" pitchFamily="18" charset="0"/>
              </a:rPr>
              <a:t>Схема базы данных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95F60F8-E822-465D-A810-6E38A125291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9898908"/>
              </p:ext>
            </p:extLst>
          </p:nvPr>
        </p:nvGraphicFramePr>
        <p:xfrm>
          <a:off x="1141387" y="1824217"/>
          <a:ext cx="9904412" cy="32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4" imgW="11011061" imgH="3619409" progId="Visio.Drawing.15">
                  <p:embed/>
                </p:oleObj>
              </mc:Choice>
              <mc:Fallback>
                <p:oleObj name="Visio" r:id="rId4" imgW="11011061" imgH="36194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1387" y="1824217"/>
                        <a:ext cx="9904412" cy="325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12" descr="PostgreSQL — Википедия">
            <a:extLst>
              <a:ext uri="{FF2B5EF4-FFF2-40B4-BE49-F238E27FC236}">
                <a16:creationId xmlns:a16="http://schemas.microsoft.com/office/drawing/2014/main" id="{4C975E3B-3AC4-4FBF-8C97-236F34E227B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-4572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B4F8AEF0-BBC0-4B2E-A022-510B83C912A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837473B0-CC2E-450A-ABE3-18F120FF3D39}">
                <a1611:picAttrSrcUrl xmlns:a1611="http://schemas.microsoft.com/office/drawing/2016/11/main" r:id="rId7"/>
              </a:ext>
            </a:extLst>
          </a:blip>
          <a:stretch>
            <a:fillRect/>
          </a:stretch>
        </p:blipFill>
        <p:spPr>
          <a:xfrm>
            <a:off x="313211" y="3343888"/>
            <a:ext cx="5810250" cy="2667000"/>
          </a:xfrm>
          <a:prstGeom prst="rect">
            <a:avLst/>
          </a:prstGeom>
        </p:spPr>
      </p:pic>
      <p:grpSp>
        <p:nvGrpSpPr>
          <p:cNvPr id="30" name="Группа 29">
            <a:extLst>
              <a:ext uri="{FF2B5EF4-FFF2-40B4-BE49-F238E27FC236}">
                <a16:creationId xmlns:a16="http://schemas.microsoft.com/office/drawing/2014/main" id="{ED9D5058-23E5-48B8-8A7A-7CD4020E51FC}"/>
              </a:ext>
            </a:extLst>
          </p:cNvPr>
          <p:cNvGrpSpPr/>
          <p:nvPr/>
        </p:nvGrpSpPr>
        <p:grpSpPr>
          <a:xfrm>
            <a:off x="313211" y="134147"/>
            <a:ext cx="4674074" cy="1124125"/>
            <a:chOff x="334155" y="4564486"/>
            <a:chExt cx="4674074" cy="1124125"/>
          </a:xfrm>
        </p:grpSpPr>
        <p:sp>
          <p:nvSpPr>
            <p:cNvPr id="21" name="Облачко с текстом: прямоугольное 20">
              <a:extLst>
                <a:ext uri="{FF2B5EF4-FFF2-40B4-BE49-F238E27FC236}">
                  <a16:creationId xmlns:a16="http://schemas.microsoft.com/office/drawing/2014/main" id="{D6756D31-55BC-49A4-A386-292133130423}"/>
                </a:ext>
              </a:extLst>
            </p:cNvPr>
            <p:cNvSpPr/>
            <p:nvPr/>
          </p:nvSpPr>
          <p:spPr>
            <a:xfrm>
              <a:off x="334155" y="4564486"/>
              <a:ext cx="4674074" cy="1124125"/>
            </a:xfrm>
            <a:prstGeom prst="wedgeRectCallout">
              <a:avLst>
                <a:gd name="adj1" fmla="val -5455"/>
                <a:gd name="adj2" fmla="val 1229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5" name="Rectangle 17">
              <a:extLst>
                <a:ext uri="{FF2B5EF4-FFF2-40B4-BE49-F238E27FC236}">
                  <a16:creationId xmlns:a16="http://schemas.microsoft.com/office/drawing/2014/main" id="{31110DAB-6E2D-45C2-9E7A-DA4C346283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681" y="4729849"/>
              <a:ext cx="4387443" cy="861774"/>
            </a:xfrm>
            <a:prstGeom prst="rect">
              <a:avLst/>
            </a:prstGeom>
            <a:solidFill>
              <a:srgbClr val="2B2B2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clas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User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Mode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: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uui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UUID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UUID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primary_key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defaul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uuid4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nam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str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har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Имя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max_length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897BB"/>
                  </a:solidFill>
                  <a:effectLst/>
                  <a:latin typeface="Consolas" panose="020B0609020204030204" pitchFamily="49" charset="0"/>
                </a:rPr>
                <a:t>200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emai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str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Email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897BB"/>
                  </a:solidFill>
                  <a:effectLst/>
                  <a:latin typeface="Consolas" panose="020B0609020204030204" pitchFamily="49" charset="0"/>
                </a:rPr>
                <a:t>250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blank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first_visi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datetim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DateTime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auto_now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31" name="Группа 30">
            <a:extLst>
              <a:ext uri="{FF2B5EF4-FFF2-40B4-BE49-F238E27FC236}">
                <a16:creationId xmlns:a16="http://schemas.microsoft.com/office/drawing/2014/main" id="{7156E2A3-BEBC-4013-B320-2F2C502A31D1}"/>
              </a:ext>
            </a:extLst>
          </p:cNvPr>
          <p:cNvGrpSpPr/>
          <p:nvPr/>
        </p:nvGrpSpPr>
        <p:grpSpPr>
          <a:xfrm>
            <a:off x="165929" y="5002661"/>
            <a:ext cx="6996418" cy="1670284"/>
            <a:chOff x="3758268" y="4018328"/>
            <a:chExt cx="6996418" cy="1670284"/>
          </a:xfrm>
        </p:grpSpPr>
        <p:sp>
          <p:nvSpPr>
            <p:cNvPr id="27" name="Облачко с текстом: прямоугольное 26">
              <a:extLst>
                <a:ext uri="{FF2B5EF4-FFF2-40B4-BE49-F238E27FC236}">
                  <a16:creationId xmlns:a16="http://schemas.microsoft.com/office/drawing/2014/main" id="{29B3D366-7B70-4038-B6BA-45AAE14EBB1B}"/>
                </a:ext>
              </a:extLst>
            </p:cNvPr>
            <p:cNvSpPr/>
            <p:nvPr/>
          </p:nvSpPr>
          <p:spPr>
            <a:xfrm>
              <a:off x="3758268" y="4018328"/>
              <a:ext cx="6996418" cy="1670284"/>
            </a:xfrm>
            <a:prstGeom prst="wedgeRectCallout">
              <a:avLst>
                <a:gd name="adj1" fmla="val 39771"/>
                <a:gd name="adj2" fmla="val -7744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8" name="Rectangle 18">
              <a:extLst>
                <a:ext uri="{FF2B5EF4-FFF2-40B4-BE49-F238E27FC236}">
                  <a16:creationId xmlns:a16="http://schemas.microsoft.com/office/drawing/2014/main" id="{EE655E66-9B74-44E0-B58D-8B5059D6D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416" y="4117809"/>
              <a:ext cx="6770214" cy="1477328"/>
            </a:xfrm>
            <a:prstGeom prst="rect">
              <a:avLst/>
            </a:prstGeom>
            <a:solidFill>
              <a:srgbClr val="2B2B2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clas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omparison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Mode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: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titl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str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har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Название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max_length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897BB"/>
                  </a:solidFill>
                  <a:effectLst/>
                  <a:latin typeface="Consolas" panose="020B0609020204030204" pitchFamily="49" charset="0"/>
                </a:rPr>
                <a:t>200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description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str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Text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Описание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blank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parameters_titl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lis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Array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Text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Название параметров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nul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url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str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har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Адрес для просмотра результатов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max_length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897BB"/>
                  </a:solidFill>
                  <a:effectLst/>
                  <a:latin typeface="Consolas" panose="020B0609020204030204" pitchFamily="49" charset="0"/>
                </a:rPr>
                <a:t>50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defaul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reate_ur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upload_dat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datetim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DateTime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auto_now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file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FieldFil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File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Файл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upload_to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upload_fil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result_fin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lis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Array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Array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Integer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))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nul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user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ManyToMany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User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through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ComparisonUser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37" name="Группа 36">
            <a:extLst>
              <a:ext uri="{FF2B5EF4-FFF2-40B4-BE49-F238E27FC236}">
                <a16:creationId xmlns:a16="http://schemas.microsoft.com/office/drawing/2014/main" id="{1E372C5D-2E6F-4618-A1D2-6DE3C042EAD2}"/>
              </a:ext>
            </a:extLst>
          </p:cNvPr>
          <p:cNvGrpSpPr/>
          <p:nvPr/>
        </p:nvGrpSpPr>
        <p:grpSpPr>
          <a:xfrm>
            <a:off x="6010273" y="5204831"/>
            <a:ext cx="5948686" cy="1265944"/>
            <a:chOff x="4436885" y="4625752"/>
            <a:chExt cx="5948686" cy="1265944"/>
          </a:xfrm>
        </p:grpSpPr>
        <p:sp>
          <p:nvSpPr>
            <p:cNvPr id="34" name="Облачко с текстом: прямоугольное 33">
              <a:extLst>
                <a:ext uri="{FF2B5EF4-FFF2-40B4-BE49-F238E27FC236}">
                  <a16:creationId xmlns:a16="http://schemas.microsoft.com/office/drawing/2014/main" id="{47002C3B-15C4-4708-AA11-822D3C955AD6}"/>
                </a:ext>
              </a:extLst>
            </p:cNvPr>
            <p:cNvSpPr/>
            <p:nvPr/>
          </p:nvSpPr>
          <p:spPr>
            <a:xfrm>
              <a:off x="4436885" y="4625752"/>
              <a:ext cx="5948686" cy="1265944"/>
            </a:xfrm>
            <a:prstGeom prst="wedgeRectCallout">
              <a:avLst>
                <a:gd name="adj1" fmla="val 16846"/>
                <a:gd name="adj2" fmla="val -13564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6" name="Rectangle 19">
              <a:extLst>
                <a:ext uri="{FF2B5EF4-FFF2-40B4-BE49-F238E27FC236}">
                  <a16:creationId xmlns:a16="http://schemas.microsoft.com/office/drawing/2014/main" id="{F9D1EA48-364D-4F04-B3E9-308AD200D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0205" y="4767413"/>
              <a:ext cx="5755030" cy="1015663"/>
            </a:xfrm>
            <a:prstGeom prst="rect">
              <a:avLst/>
            </a:prstGeom>
            <a:solidFill>
              <a:srgbClr val="2B2B2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clas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Objec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Mode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: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raw_i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in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Integer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titl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str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Text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Название объекта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parameter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lis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Array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Text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A8759"/>
                  </a:solidFill>
                  <a:effectLst/>
                  <a:latin typeface="Consolas" panose="020B0609020204030204" pitchFamily="49" charset="0"/>
                </a:rPr>
                <a:t>'Параметр'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number_comparison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in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Integer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defaul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6897BB"/>
                  </a:solidFill>
                  <a:effectLst/>
                  <a:latin typeface="Consolas" panose="020B0609020204030204" pitchFamily="49" charset="0"/>
                </a:rPr>
                <a:t>0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omparison_list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omparison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ForeignKey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omparison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on_delet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CASCADE)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42" name="Группа 41">
            <a:extLst>
              <a:ext uri="{FF2B5EF4-FFF2-40B4-BE49-F238E27FC236}">
                <a16:creationId xmlns:a16="http://schemas.microsoft.com/office/drawing/2014/main" id="{2FE19A6C-7D4C-4045-BD26-E8C3F6F0315F}"/>
              </a:ext>
            </a:extLst>
          </p:cNvPr>
          <p:cNvGrpSpPr/>
          <p:nvPr/>
        </p:nvGrpSpPr>
        <p:grpSpPr>
          <a:xfrm>
            <a:off x="5290025" y="297168"/>
            <a:ext cx="5441662" cy="1149317"/>
            <a:chOff x="1043028" y="2541307"/>
            <a:chExt cx="5441662" cy="1149317"/>
          </a:xfrm>
        </p:grpSpPr>
        <p:sp>
          <p:nvSpPr>
            <p:cNvPr id="39" name="Облачко с текстом: прямоугольное 38">
              <a:extLst>
                <a:ext uri="{FF2B5EF4-FFF2-40B4-BE49-F238E27FC236}">
                  <a16:creationId xmlns:a16="http://schemas.microsoft.com/office/drawing/2014/main" id="{08B049B1-4CDE-4A45-8A71-CE8580A961C7}"/>
                </a:ext>
              </a:extLst>
            </p:cNvPr>
            <p:cNvSpPr/>
            <p:nvPr/>
          </p:nvSpPr>
          <p:spPr>
            <a:xfrm>
              <a:off x="1043028" y="2541307"/>
              <a:ext cx="5441662" cy="1149317"/>
            </a:xfrm>
            <a:prstGeom prst="wedgeRectCallout">
              <a:avLst>
                <a:gd name="adj1" fmla="val -42759"/>
                <a:gd name="adj2" fmla="val 940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1" name="Rectangle 20">
              <a:extLst>
                <a:ext uri="{FF2B5EF4-FFF2-40B4-BE49-F238E27FC236}">
                  <a16:creationId xmlns:a16="http://schemas.microsoft.com/office/drawing/2014/main" id="{6D058B11-D2A3-4E12-BB3B-0CF498A49C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411" y="2609774"/>
              <a:ext cx="5283735" cy="1015663"/>
            </a:xfrm>
            <a:prstGeom prst="rect">
              <a:avLst/>
            </a:prstGeom>
            <a:solidFill>
              <a:srgbClr val="2B2B2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clas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omparisonUser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Mode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: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user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User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ForeignKey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User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nul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on_delet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SET_NULL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omparison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omparison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ForeignKey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Comparisons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on_delet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CASCADE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star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datetim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DateTime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auto_now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fina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datetim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DateTime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nul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b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</a:b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   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resul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: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list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8888C6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Array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Array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IntegerField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())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AA4926"/>
                  </a:solidFill>
                  <a:effectLst/>
                  <a:latin typeface="Consolas" panose="020B0609020204030204" pitchFamily="49" charset="0"/>
                </a:rPr>
                <a:t>null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=</a:t>
              </a:r>
              <a:r>
                <a:rPr kumimoji="0" lang="ru-RU" altLang="ru-RU" sz="1000" b="0" i="0" u="none" strike="noStrike" cap="none" normalizeH="0" baseline="0" dirty="0" err="1">
                  <a:ln>
                    <a:noFill/>
                  </a:ln>
                  <a:solidFill>
                    <a:srgbClr val="CC7832"/>
                  </a:solidFill>
                  <a:effectLst/>
                  <a:latin typeface="Consolas" panose="020B0609020204030204" pitchFamily="49" charset="0"/>
                </a:rPr>
                <a:t>True</a:t>
              </a:r>
              <a:r>
                <a:rPr kumimoji="0" lang="ru-RU" altLang="ru-RU" sz="1000" b="0" i="0" u="none" strike="noStrike" cap="none" normalizeH="0" baseline="0" dirty="0">
                  <a:ln>
                    <a:noFill/>
                  </a:ln>
                  <a:solidFill>
                    <a:srgbClr val="A9B7C6"/>
                  </a:solidFill>
                  <a:effectLst/>
                  <a:latin typeface="Consolas" panose="020B0609020204030204" pitchFamily="49" charset="0"/>
                </a:rPr>
                <a:t>)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FADBC028-576B-43DC-8D3E-4E2A1CB56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7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9026133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70C2049-BCDE-4ECC-812E-FCB0DB62F5F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32490403"/>
              </p:ext>
            </p:extLst>
          </p:nvPr>
        </p:nvGraphicFramePr>
        <p:xfrm>
          <a:off x="903288" y="1825625"/>
          <a:ext cx="1038383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3" imgW="11296789" imgH="4733775" progId="Visio.Drawing.15">
                  <p:embed/>
                </p:oleObj>
              </mc:Choice>
              <mc:Fallback>
                <p:oleObj name="Visio" r:id="rId3" imgW="11296789" imgH="4733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3288" y="1825625"/>
                        <a:ext cx="10383837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40AB379-B261-4FF0-A8F4-A060A6BAD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приложения</a:t>
            </a:r>
          </a:p>
        </p:txBody>
      </p:sp>
      <p:grpSp>
        <p:nvGrpSpPr>
          <p:cNvPr id="37" name="Группа 36">
            <a:extLst>
              <a:ext uri="{FF2B5EF4-FFF2-40B4-BE49-F238E27FC236}">
                <a16:creationId xmlns:a16="http://schemas.microsoft.com/office/drawing/2014/main" id="{22DB4CEA-A51F-4D76-8D9E-1F691AB8F892}"/>
              </a:ext>
            </a:extLst>
          </p:cNvPr>
          <p:cNvGrpSpPr/>
          <p:nvPr/>
        </p:nvGrpSpPr>
        <p:grpSpPr>
          <a:xfrm>
            <a:off x="219058" y="3869432"/>
            <a:ext cx="4067716" cy="2869035"/>
            <a:chOff x="646897" y="3842158"/>
            <a:chExt cx="4067716" cy="2869035"/>
          </a:xfrm>
        </p:grpSpPr>
        <p:sp>
          <p:nvSpPr>
            <p:cNvPr id="40" name="Облачко с текстом: прямоугольное 39">
              <a:extLst>
                <a:ext uri="{FF2B5EF4-FFF2-40B4-BE49-F238E27FC236}">
                  <a16:creationId xmlns:a16="http://schemas.microsoft.com/office/drawing/2014/main" id="{1BAA9B82-67D3-4A3E-812F-A3459A17C936}"/>
                </a:ext>
              </a:extLst>
            </p:cNvPr>
            <p:cNvSpPr/>
            <p:nvPr/>
          </p:nvSpPr>
          <p:spPr>
            <a:xfrm>
              <a:off x="646897" y="3842158"/>
              <a:ext cx="4067716" cy="2869035"/>
            </a:xfrm>
            <a:prstGeom prst="wedgeRectCallout">
              <a:avLst>
                <a:gd name="adj1" fmla="val 27358"/>
                <a:gd name="adj2" fmla="val -7559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42" name="Рисунок 41">
              <a:extLst>
                <a:ext uri="{FF2B5EF4-FFF2-40B4-BE49-F238E27FC236}">
                  <a16:creationId xmlns:a16="http://schemas.microsoft.com/office/drawing/2014/main" id="{87A27B1A-B5B7-41BD-A444-927F6E8A3CF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64341" y="3951080"/>
              <a:ext cx="3877392" cy="2676376"/>
            </a:xfrm>
            <a:prstGeom prst="rect">
              <a:avLst/>
            </a:prstGeom>
          </p:spPr>
        </p:pic>
      </p:grpSp>
      <p:grpSp>
        <p:nvGrpSpPr>
          <p:cNvPr id="47" name="Группа 46">
            <a:extLst>
              <a:ext uri="{FF2B5EF4-FFF2-40B4-BE49-F238E27FC236}">
                <a16:creationId xmlns:a16="http://schemas.microsoft.com/office/drawing/2014/main" id="{F46F244A-BA4B-4E19-A0C8-79D4E3D6C49B}"/>
              </a:ext>
            </a:extLst>
          </p:cNvPr>
          <p:cNvGrpSpPr/>
          <p:nvPr/>
        </p:nvGrpSpPr>
        <p:grpSpPr>
          <a:xfrm>
            <a:off x="6334629" y="178256"/>
            <a:ext cx="2390863" cy="2785145"/>
            <a:chOff x="5092117" y="234892"/>
            <a:chExt cx="2390863" cy="2785145"/>
          </a:xfrm>
        </p:grpSpPr>
        <p:sp>
          <p:nvSpPr>
            <p:cNvPr id="49" name="Облачко с текстом: прямоугольное 48">
              <a:extLst>
                <a:ext uri="{FF2B5EF4-FFF2-40B4-BE49-F238E27FC236}">
                  <a16:creationId xmlns:a16="http://schemas.microsoft.com/office/drawing/2014/main" id="{CCF0B081-6F18-4F04-A4BA-5DAB6F1B21D9}"/>
                </a:ext>
              </a:extLst>
            </p:cNvPr>
            <p:cNvSpPr/>
            <p:nvPr/>
          </p:nvSpPr>
          <p:spPr>
            <a:xfrm>
              <a:off x="5092117" y="234892"/>
              <a:ext cx="2390863" cy="2785145"/>
            </a:xfrm>
            <a:prstGeom prst="wedgeRectCallout">
              <a:avLst>
                <a:gd name="adj1" fmla="val -124447"/>
                <a:gd name="adj2" fmla="val 3882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50" name="Рисунок 49">
              <a:extLst>
                <a:ext uri="{FF2B5EF4-FFF2-40B4-BE49-F238E27FC236}">
                  <a16:creationId xmlns:a16="http://schemas.microsoft.com/office/drawing/2014/main" id="{8E11F366-1B9C-4DD3-9CB1-B6EB7BF9A8A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199192" y="367482"/>
              <a:ext cx="2183514" cy="2532668"/>
            </a:xfrm>
            <a:prstGeom prst="rect">
              <a:avLst/>
            </a:prstGeom>
          </p:spPr>
        </p:pic>
      </p:grp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80DEA69F-76CC-4CFE-A3BA-AA0D3AF096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8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7414861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70C2049-BCDE-4ECC-812E-FCB0DB62F5F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5692311"/>
              </p:ext>
            </p:extLst>
          </p:nvPr>
        </p:nvGraphicFramePr>
        <p:xfrm>
          <a:off x="903288" y="1825625"/>
          <a:ext cx="1038383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3" imgW="11296789" imgH="4733775" progId="Visio.Drawing.15">
                  <p:embed/>
                </p:oleObj>
              </mc:Choice>
              <mc:Fallback>
                <p:oleObj name="Visio" r:id="rId3" imgW="11296789" imgH="4733775" progId="Visio.Drawing.15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970C2049-BCDE-4ECC-812E-FCB0DB62F5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3288" y="1825625"/>
                        <a:ext cx="10383837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40AB379-B261-4FF0-A8F4-A060A6BAD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приложения</a:t>
            </a:r>
          </a:p>
        </p:txBody>
      </p:sp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C7AAE1B5-94BE-4C6E-B674-B89FE95941CB}"/>
              </a:ext>
            </a:extLst>
          </p:cNvPr>
          <p:cNvGrpSpPr/>
          <p:nvPr/>
        </p:nvGrpSpPr>
        <p:grpSpPr>
          <a:xfrm>
            <a:off x="1320251" y="5051122"/>
            <a:ext cx="3743431" cy="933303"/>
            <a:chOff x="76311" y="2961314"/>
            <a:chExt cx="3743431" cy="933303"/>
          </a:xfrm>
        </p:grpSpPr>
        <p:grpSp>
          <p:nvGrpSpPr>
            <p:cNvPr id="11" name="Группа 10">
              <a:extLst>
                <a:ext uri="{FF2B5EF4-FFF2-40B4-BE49-F238E27FC236}">
                  <a16:creationId xmlns:a16="http://schemas.microsoft.com/office/drawing/2014/main" id="{DD421F68-FD81-4AFB-BC19-E44E03A80054}"/>
                </a:ext>
              </a:extLst>
            </p:cNvPr>
            <p:cNvGrpSpPr/>
            <p:nvPr/>
          </p:nvGrpSpPr>
          <p:grpSpPr>
            <a:xfrm>
              <a:off x="76311" y="2961314"/>
              <a:ext cx="3743431" cy="933303"/>
              <a:chOff x="241340" y="3621919"/>
              <a:chExt cx="3743431" cy="933303"/>
            </a:xfrm>
          </p:grpSpPr>
          <p:sp>
            <p:nvSpPr>
              <p:cNvPr id="13" name="Облачко с текстом: прямоугольное 12">
                <a:extLst>
                  <a:ext uri="{FF2B5EF4-FFF2-40B4-BE49-F238E27FC236}">
                    <a16:creationId xmlns:a16="http://schemas.microsoft.com/office/drawing/2014/main" id="{51BA69DF-0F9D-4CD5-A745-F8D116D143FB}"/>
                  </a:ext>
                </a:extLst>
              </p:cNvPr>
              <p:cNvSpPr/>
              <p:nvPr/>
            </p:nvSpPr>
            <p:spPr>
              <a:xfrm>
                <a:off x="241340" y="3621919"/>
                <a:ext cx="3743431" cy="933303"/>
              </a:xfrm>
              <a:prstGeom prst="wedgeRectCallout">
                <a:avLst>
                  <a:gd name="adj1" fmla="val 23288"/>
                  <a:gd name="adj2" fmla="val -138754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pic>
            <p:nvPicPr>
              <p:cNvPr id="14" name="Рисунок 13">
                <a:extLst>
                  <a:ext uri="{FF2B5EF4-FFF2-40B4-BE49-F238E27FC236}">
                    <a16:creationId xmlns:a16="http://schemas.microsoft.com/office/drawing/2014/main" id="{8677E952-CBAF-4C35-8DC2-6E37A33CC45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24178" y="3715188"/>
                <a:ext cx="3577754" cy="382736"/>
              </a:xfrm>
              <a:prstGeom prst="rect">
                <a:avLst/>
              </a:prstGeom>
            </p:spPr>
          </p:pic>
        </p:grpSp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6AE3B9C4-94CD-4B8C-8774-8879855F820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59149" y="3446965"/>
              <a:ext cx="3577754" cy="323942"/>
            </a:xfrm>
            <a:prstGeom prst="rect">
              <a:avLst/>
            </a:prstGeom>
          </p:spPr>
        </p:pic>
      </p:grp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B9A9F06B-1B61-4117-9B9B-92FF642B3CDF}"/>
              </a:ext>
            </a:extLst>
          </p:cNvPr>
          <p:cNvGrpSpPr/>
          <p:nvPr/>
        </p:nvGrpSpPr>
        <p:grpSpPr>
          <a:xfrm>
            <a:off x="8279851" y="4001294"/>
            <a:ext cx="2591898" cy="1983131"/>
            <a:chOff x="2759978" y="4566110"/>
            <a:chExt cx="2591898" cy="1983131"/>
          </a:xfrm>
        </p:grpSpPr>
        <p:sp>
          <p:nvSpPr>
            <p:cNvPr id="16" name="Облачко с текстом: прямоугольное 15">
              <a:extLst>
                <a:ext uri="{FF2B5EF4-FFF2-40B4-BE49-F238E27FC236}">
                  <a16:creationId xmlns:a16="http://schemas.microsoft.com/office/drawing/2014/main" id="{141B2F21-047B-418D-B1BD-55BF678A3708}"/>
                </a:ext>
              </a:extLst>
            </p:cNvPr>
            <p:cNvSpPr/>
            <p:nvPr/>
          </p:nvSpPr>
          <p:spPr>
            <a:xfrm>
              <a:off x="2759978" y="4566110"/>
              <a:ext cx="2591898" cy="1983131"/>
            </a:xfrm>
            <a:prstGeom prst="wedgeRectCallout">
              <a:avLst>
                <a:gd name="adj1" fmla="val -79552"/>
                <a:gd name="adj2" fmla="val -27239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17" name="Рисунок 16">
              <a:extLst>
                <a:ext uri="{FF2B5EF4-FFF2-40B4-BE49-F238E27FC236}">
                  <a16:creationId xmlns:a16="http://schemas.microsoft.com/office/drawing/2014/main" id="{B1D74CF1-08A6-439C-8B99-1D24DD256AE1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869486" y="4706082"/>
              <a:ext cx="2390863" cy="1772860"/>
            </a:xfrm>
            <a:prstGeom prst="rect">
              <a:avLst/>
            </a:prstGeom>
          </p:spPr>
        </p:pic>
      </p:grpSp>
      <p:sp>
        <p:nvSpPr>
          <p:cNvPr id="19" name="Rectangle 5">
            <a:extLst>
              <a:ext uri="{FF2B5EF4-FFF2-40B4-BE49-F238E27FC236}">
                <a16:creationId xmlns:a16="http://schemas.microsoft.com/office/drawing/2014/main" id="{AEDFC973-528E-4E35-8BB9-F168FBE95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1786" y="152160"/>
            <a:ext cx="6132087" cy="3631763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FFC66D"/>
                </a:solidFill>
                <a:effectLst/>
                <a:latin typeface="Consolas" panose="020B0609020204030204" pitchFamily="49" charset="0"/>
              </a:rPr>
              <a:t>loa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{}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metho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=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POST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orm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s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orm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PO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FILE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orm.is_val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)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aw_file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None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ile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None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error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 = []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try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aw_fil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il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ad_fil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excep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8888C6"/>
                </a:solidFill>
                <a:effectLst/>
                <a:latin typeface="Consolas" panose="020B0609020204030204" pitchFamily="49" charset="0"/>
              </a:rPr>
              <a:t>ValueErro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8888C6"/>
                </a:solidFill>
                <a:effectLst/>
                <a:latin typeface="Consolas" panose="020B0609020204030204" pitchFamily="49" charset="0"/>
              </a:rPr>
              <a:t>IOErro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error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.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appen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Файл не является таблицей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excel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aw_fil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an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no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ile.empty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</a:t>
            </a:r>
            <a:r>
              <a:rPr lang="en-US" altLang="ru-RU" sz="1000" dirty="0">
                <a:solidFill>
                  <a:srgbClr val="A9B7C6"/>
                </a:solidFill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reate_compariso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.PO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aw_fil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il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direc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compare_admi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comparison.i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			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A4926"/>
                </a:solidFill>
                <a:effectLst/>
                <a:latin typeface="Consolas" panose="020B0609020204030204" pitchFamily="49" charset="0"/>
              </a:rPr>
              <a:t>admin_toke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=comparison.url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ile.empty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errors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.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append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Список не распознан. Возможно файл был </a:t>
            </a:r>
            <a:r>
              <a:rPr kumimoji="0" lang="en-US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			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пустым?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: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orm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ComparisonListsForm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)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[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form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] =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form</a:t>
            </a:r>
            <a:b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</a:b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nder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request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'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nsolas" panose="020B0609020204030204" pitchFamily="49" charset="0"/>
              </a:rPr>
              <a:t>/load.html'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ru-RU" altLang="ru-RU" sz="10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data</a:t>
            </a:r>
            <a:r>
              <a:rPr kumimoji="0" lang="ru-RU" altLang="ru-RU" sz="10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nsolas" panose="020B0609020204030204" pitchFamily="49" charset="0"/>
              </a:rPr>
              <a:t>)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3BD996EA-747A-49AC-91EC-DD67AF395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6D22F896-40B5-4ADD-8801-0D06FADFA095}" type="slidenum">
              <a:rPr lang="ru-RU" noProof="0" smtClean="0"/>
              <a:t>9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08569670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423</Words>
  <Application>Microsoft Office PowerPoint</Application>
  <PresentationFormat>Широкоэкранный</PresentationFormat>
  <Paragraphs>69</Paragraphs>
  <Slides>14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4</vt:i4>
      </vt:variant>
    </vt:vector>
  </HeadingPairs>
  <TitlesOfParts>
    <vt:vector size="23" baseType="lpstr">
      <vt:lpstr>Arial</vt:lpstr>
      <vt:lpstr>Calibri</vt:lpstr>
      <vt:lpstr>Calibri Light</vt:lpstr>
      <vt:lpstr>Consolas</vt:lpstr>
      <vt:lpstr>Rockwell</vt:lpstr>
      <vt:lpstr>Tahoma</vt:lpstr>
      <vt:lpstr>Тема Office</vt:lpstr>
      <vt:lpstr>Документ Microsoft Visio</vt:lpstr>
      <vt:lpstr>Visio</vt:lpstr>
      <vt:lpstr>Программная реализация сбора экспертных оценок с применением метода попарного сравнения</vt:lpstr>
      <vt:lpstr>Цели и задачи</vt:lpstr>
      <vt:lpstr>Экспертное оценивание</vt:lpstr>
      <vt:lpstr>Попарное сравнение</vt:lpstr>
      <vt:lpstr>Инструменты разработки</vt:lpstr>
      <vt:lpstr>Презентация PowerPoint</vt:lpstr>
      <vt:lpstr>Схема базы данных</vt:lpstr>
      <vt:lpstr>Схема приложения</vt:lpstr>
      <vt:lpstr>Схема приложения</vt:lpstr>
      <vt:lpstr>Схема приложения</vt:lpstr>
      <vt:lpstr>Схема приложения</vt:lpstr>
      <vt:lpstr>Схема приложения</vt:lpstr>
      <vt:lpstr>Заключение</vt:lpstr>
      <vt:lpstr>Благодарю за внима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05-19T05:08:16Z</dcterms:created>
  <dcterms:modified xsi:type="dcterms:W3CDTF">2021-06-23T02:03:25Z</dcterms:modified>
</cp:coreProperties>
</file>